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2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notesSlides/notesSlide3.xml" ContentType="application/vnd.openxmlformats-officedocument.presentationml.notesSlide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4"/>
  </p:notesMasterIdLst>
  <p:sldIdLst>
    <p:sldId id="256" r:id="rId2"/>
    <p:sldId id="447" r:id="rId3"/>
    <p:sldId id="629" r:id="rId4"/>
    <p:sldId id="678" r:id="rId5"/>
    <p:sldId id="632" r:id="rId6"/>
    <p:sldId id="679" r:id="rId7"/>
    <p:sldId id="633" r:id="rId8"/>
    <p:sldId id="634" r:id="rId9"/>
    <p:sldId id="680" r:id="rId10"/>
    <p:sldId id="635" r:id="rId11"/>
    <p:sldId id="638" r:id="rId12"/>
    <p:sldId id="639" r:id="rId13"/>
    <p:sldId id="640" r:id="rId14"/>
    <p:sldId id="641" r:id="rId15"/>
    <p:sldId id="642" r:id="rId16"/>
    <p:sldId id="644" r:id="rId17"/>
    <p:sldId id="645" r:id="rId18"/>
    <p:sldId id="681" r:id="rId19"/>
    <p:sldId id="676" r:id="rId20"/>
    <p:sldId id="677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47" r:id="rId32"/>
    <p:sldId id="648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06"/>
    <p:restoredTop sz="96035"/>
  </p:normalViewPr>
  <p:slideViewPr>
    <p:cSldViewPr snapToGrid="0" snapToObjects="1">
      <p:cViewPr>
        <p:scale>
          <a:sx n="150" d="100"/>
          <a:sy n="150" d="100"/>
        </p:scale>
        <p:origin x="-656" y="-6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29.9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340 24575,'5'9'0,"4"1"0,3 2 0,4-1 0,13 0 0,25 1 0,26-4 0,22 0 0,-12-2 0,-33 1 0,1-1 0,37 0 0,15 0 0,-30-1 0,-42-2 0,15 0 0,-27-2 0,-4 1 0,29 0 0,5 2 0,24 0 0,10 1 0,-5-2 0,-17 1 0,6 1-491,9-1 0,2 0 491,-1 0 0,1 1 0,6 0 0,-3 1 0,-22-3 0,-4 1 0,-8 0 0,-1 0 0,0 0 0,-2-1 0,29 3 0,-5-2 0,7-2 0,-12 0 982,20-1-982,-8 0 0,-2-1 0,-3 1 0,-20-1 0,-3 2 0,-5-1 0,1 2 0,-3-2 0,4 1 0,-15-1 0,3 2 0,-7-1 0,2 2 0,4-1 0,2 1 0,4 0 0,12-1 0,11 3 0,9 1 0,-23-2 0,3 0 0,0-1 0,3 0-928,36 2 1,7-1 927,-30-2 0,1-1 0,3-1 0,9 2 0,1-1 0,3-1-766,6 0 1,1-2 0,-1 1 765,-6 0 0,-1 0 0,-1 0 0,-4-1 0,-1 0 0,-1 1-369,-2 0 0,-1 0 0,-3 0 369,17 0 0,-5 0-162,-9 0 0,-3 0 162,-6 0 0,-3 1 0,-12-1 0,-1 0 742,-3 1 0,1 0-742,5-2 0,1 0 2303,40 1-2303,-38-1 0,1-1 0,-3 1 0,0 0 0,-1 1 0,1-1 0,14-1 0,2 1 468,-3 0 0,-1 0-468,1 0 0,1 0 0,7 0 0,-3 1 0,-13-1 0,-3 2 0,1-1 0,-1 1-3107,-7-1 0,-2 1 3107,25 2 0,5-1 0,-5 2 0,5-1 0,20 1 0,-42-3 0,2 1-51,4-1 1,2-1 50,15 2 0,1-1 0,-2 0 0,-2-1 0,-2 1 0,1-1 0,3 0 0,-1 0 0,-15 0 0,-2 0 0,10 0 0,-2-1 0,-9 0 0,-3-1 3296,-7 0-1,-2-1-3295,33-4 0,-27-1 0,-7 2 0,-7 0 0,-2-2 583,-11 2-583,3-3 0,-9 1 0,3 0 0,0-1 0,6-3 0,-8 1 0,-4-1 0,-10 3 0,-10-1 0,-7 0 0,-7-5 0,-2-1 0,-5-1 0,-10-4 0,-14-6 0,2 7 0,-7-1 0,-12-4 0,-10-1 0,-7 1 0,-10-1 0,4 3 0,15 4 0,3 3 0,-2-1-266,-8-2 1,-1 1 0,6 2 265,1 3 0,7 2 0,-29-5 0,13 5 0,8 2 0,16 4 0,-4 1 0,7 2 0,11 1 796,13 1-796,8-1 0,2 0 0,-7-1 0,-7 0 0,-2 0 0,-1 0 0,9 1 0,1 0 0,8 0 0,1 1 0,0-1 0,-1 0 0,-2 1 0,-5-2 0,-1 2 0,-1-1 0,-4 1 0,6 0 0,-10-1 0,-2 1 0,-4-1 0,-10 1 0,-18-2 0,22 2 0,-8 0 0,-8 0 0,-8-1 0,-3 1-957,-16 1 0,-3 0 1,-2 1 956,19 0 0,-2 0 0,0 0 0,-2 0 0,-10 1 0,-3-1 0,0 1 0,5-1 0,-4 1 0,4 0 0,-3 0 0,14-1 0,-2 0 0,0 0 0,3-1-466,-10 1 0,4-1 1,2 1 465,8-1 0,3 1 0,2-1-293,-26 1 0,7-1 293,26-1 0,4-1 0,-40 1 0,17-1 2547,15 1-2547,-2 0 1565,-10 0-1565,-8 1 741,1-1-741,-9 1 0,28-1 0,-5-1 0,24 0 0,3-2 0,3 2 0,-3-2 0,-6 2 0,-10-1 0,7 2 0,4-2 0,5 0 0,10-2 0,-4 1 0,5-1 0,2 3 0,0-3 0,4 3 0,2-2 0,-3 0 0,-3 0 0,1-1 0,-12 0 0,5 0 0,-19 0 0,-22 0 0,27 3 0,-6-1 0,-27 2 0,-5 0-568,-2 0 1,-1-1 567,-2 1 0,0-1 0,5-1 0,4-1-60,18 0 0,3 0 60,7 0 0,1 0 0,-32 0 0,32 2 0,-1 1 0,-4-2 1128,-11 2-1128,16-1 0,-6 1 0,-21 0 0,-4 0-754,-5-1 1,-4 0 753,18 1 0,-4-1 0,6 0 0,-8 0 0,7 0 0,8 0 0,8 1 0,0 0 0,38 0 0,11 0 0,3 0 0,2 0 1634,-7 0-1634,-1 1 0,-3 1 0,-5 0 0,2 0 0,-4 1 0,-4 1 0,0 2 0,-12 0 0,-5 4 0,-6 0 0,-19 5 0,-8 4 0,-9 2-6784,-4 2 6784,19-3 0,11-3 0,15-3 0,15-2 0,9-3 0,5 3 0,7-4 6784,0 4-6784,4-3 0,2 0 0,1-1 0,0 0 0,-1 1 0,2 3 0,-1 0 0,2 2 0,1-2 0,0-2 0,0-1 0,0-5 0,1-2 0,1-1 0,3-2 0,-1 1 0,4-3 0,-4 0 0,1 1 0,-2-1 0,-1 2 0,1-1 0,-1 2 0,1-2 0,-2 2 0,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5:21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4 390 24575,'-1'82'0,"0"0"0,0 0 0,0 0 0,1 11 0,-1-4 0,0-20 0,-5-8 0,3-30 0,-2 6 0,1-10 0,0 2 0,0-15 0,-2 1 0,1-1 0,-2 3 0,1 0 0,-1-2 0,2-1 0,0-4 0,0-1 0,-1 0 0,-4 8 0,3-4 0,-2 2 0,7-8 0,0-2 0,0-2 0,1-1 0,-2 1 0,0 0 0,-1 2 0,0 0 0,0 0 0,0 0 0,1-2 0,-1 0 0,-1-1 0,0 1 0,-5 2 0,3 1 0,-2-1 0,1 2 0,-2-1 0,-3 1 0,-7 4 0,-1-1 0,-8 5 0,6 0 0,2-3 0,7-2 0,6-6 0,1 0 0,2-2 0,1-2 0,1 0 0,-1 0 0,1 0 0,0-3 0,-6-2 0,-3-6 0,-6-6 0,-2 0 0,1-2 0,5 6 0,4 1 0,2 1 0,2-1 0,-2-3 0,0-7 0,1 2 0,-2-24 0,5 11 0,-6-29 0,4 9 0,-2-1 0,0 1 0,4 20 0,1-4 0,1 6 0,1-1 0,0-1 0,2 5 0,0 1 0,1-3 0,-1 7 0,2-8 0,0 2 0,0-1 0,1-6 0,-1 8 0,-1 1 0,1 6 0,-1 7 0,0 2 0,-1 2 0,1 3 0,-2 0 0,3-1 0,-2 0 0,2-2 0,0-1 0,0-1 0,2-1 0,-1 0 0,-1 1 0,2 1 0,-1 2 0,5-5 0,-3 4 0,3-3 0,-3 5 0,0 0 0,1-2 0,1 2 0,1-3 0,2 0 0,0 0 0,2-1 0,1 1 0,-2-1 0,2 0 0,-1-1 0,1 0 0,4-1 0,1-4 0,3 1 0,8-6 0,-5 5 0,8-5 0,-3 4 0,0-1 0,-6 5 0,-2 1 0,1-2 0,-8 7 0,2-2 0,-11 9 0,0 2 0,2 0 0,4 0 0,2 0 0,3 0 0,-3 0 0,-2 1 0,-5 0 0,-1 0 0,-1 2 0,2 1 0,-1 2 0,3 4 0,-3-1 0,0 2 0,-3 4 0,1 1 0,-2 3 0,-1 0 0,0-4 0,-1-1 0,0-3 0,0-1 0,-1 0 0,-2 2 0,1 0 0,-2 4 0,-1 1 0,1 1 0,-2 2 0,1-4 0,-3 2 0,-2 2 0,-1 0 0,-2 1 0,3-3 0,1-3 0,1-1 0,3-6 0,2-1 0,1-3 0,1-2 0,0-1 0,1 1 0,-2 0 0,2 0 0,-1-1 0,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3.2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7'3'0,"4"1"0,3 2 0,5 1 0,1 3 0,1 3 0,-3 4 0,5 8 0,-3 4 0,14 20 0,-4 3 0,14 20 0,-9-6 0,-7-6 0,-10-6 0,-12-11 0,-5-1 0,0 5 0,-5 2 0,-1 5 0,-1 10 0,-3-7 0,0 23 0,-2-22 0,0 1 0,0-6 0,-1 1 0,-2 15 0,0-2 0,-6 21 0,-5 2 0,0-24 0,-8 8 0,1-13 0,-4-3 0,-3 0 0,1-11 0,-3-4 0,0-7 0,8-13 0,1-3 0,5-5 0,3-2 0,3-2 0,5-5 0,2-2 0,2-3 0,0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5.1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5 0 24575,'-9'2'0,"2"0"0,3 2 0,0 1 0,-2 3 0,-1 0 0,-1 2 0,-4 3 0,0 0 0,-7 9 0,-3 3 0,0 5 0,-3 6 0,6 6 0,0 2 0,0 12 0,3 2 0,-5 11 0,-2 24 0,6 5 0,9-28 0,1 4-236,4-3 1,0 0 235,2 0 0,0-3 0,1-5 0,0-5 0,3 17 0,3-16 0,9 1 0,0-15 0,9 16 0,-4-16 471,5 4-471,1-11 0,-3-1 0,-1-9 0,-4-4 0,-5-2 0,6 6 0,-2-1 0,9 13 0,8 5 0,3 1 0,8 6 0,-3-13 0,-4-6 0,1-6 0,-9-8 0,-3-2 0,-4-2 0,-7-6 0,-3 0 0,-6-6 0,-5 0 0,-1-3 0,-1 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6.6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 1 24575,'-5'25'0,"2"-1"0,0 6 0,1 2 0,0 3 0,0 7 0,2 1 0,-2-1 0,1 1 0,-2-13 0,1-2 0,0-13 0,1-6 0,1-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7.2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17 24575,'19'-3'0,"2"-1"0,-1 0 0,5-2 0,-1 1 0,5-1 0,8 0 0,5-2 0,6-2 0,3 0 0,-4-1 0,5 1 0,-5 3 0,-6 2 0,-7 3 0,-16-1 0,-6 2 0,-7-1 0,-2 1 0,5 0 0,5-2 0,3-1 0,-3 2 0,-6 0 0,-5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8.7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21 24575,'4'-7'0,"0"0"0,1 4 0,4-2 0,8-5 0,8-2 0,13-6 0,-2 1 0,-3 2 0,-6 4 0,-8 5 0,2 2 0,-2 1 0,-3 1 0,-6 1 0,-5 1 0,-3 1 0,0 2 0,0 3 0,2 8 0,-1 4 0,1 4 0,-4 2 0,-3-3 0,-3 2 0,-10 17 0,2-8 0,-4 9 0,2-14 0,3-7 0,-2-6 0,2-2 0,0-4 0,1 0 0,0-2 0,0 1 0,-1 0 0,0-1 0,3 0 0,0 0 0,3-3 0,2 1 0,2 0 0,1 0 0,0 3 0,2-2 0,-1 1 0,1-3 0,3-1 0,5-3 0,6-2 0,9-2 0,9-2 0,3 0 0,19-4 0,-10 2 0,0 1 0,-14 1 0,-17 5 0,-3-1 0,-7 3 0,-2 0 0,4 0 0,3 0 0,10-1 0,10-1 0,3 0 0,7 0 0,-5 2 0,-3-2 0,0 2 0,-9-1 0,-2 0 0,-9-1 0,-4 0 0,-4 2 0,-1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0.15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 24575,'32'-2'0,"5"1"0,8 0 0,-7 0 0,10 1 0,-12-1 0,-1 2 0,-4-1 0,-15 1 0,-7 0 0,-32 3 0,-7 0 0,-17 3 0,0 3 0,5 3 0,6-1 0,9-4 0,26-5 0,19-6 0,8 1 0,12-2 0,-4 4 0,-1-2 0,-2 1 0,-11 0 0,-9 0 0,-8 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2.77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0'0'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3.89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81 2 24575,'-10'-1'0,"-1"1"0,-3 6 0,-2 5 0,-3 6 0,-6 20 0,-4 18 0,-4 17 0,13-23 0,0 1 0,-10 42 0,13-33 0,3 4 0,5-3 0,3 1 0,1 1 0,2 2 0,5 2 0,2-1 0,2-11 0,1-3 0,8 36 0,2-16 0,-2-24 0,6 12 0,7 4 0,4 5 0,7 14 0,-10-17 0,-2 7 0,-11-16 0,-8-5 0,-5-2 0,-10-11 0,-1-1 0,-12 0 0,0-7 0,-10 0 0,3-10 0,6-9 0,10-6 0,7-4 0,3 12 0,4 20 0,1 29 0,2-5 0,0 8 0,2 10 0,0 2-356,2 4 1,0 0 355,-1 1 0,0-4 0,-3-25 0,-1 0-150,0 27 1,-2-1 149,-1-27 0,-2 0 0,0 34 0,0 1 0,0-31 0,-1-2 0,0 14 0,1 0 0,0-16 0,1-2-6449,-1 41 6449,3-24 0,-1-19 0,2-7 467,4 0-467,2-8 208,0 0-208,-3-10 6784,-2-8-6784,-5-8 0,2-5 0,-1-2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4.74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4'20'0,"6"13"0,6 5 0,1 6 0,1 3 0,-1 4 0,10 21 0,-3 7 0,-4-3 0,-11-5 0,-10-26 0,-5-16 0,-4-16 0,0-11 0,-1-19 0,1-11 0,-1-37 0,4-4 0,-2-18 0,5 18 0,-2 10 0,2 21 0,-2 15 0,0 10 0,-1 8 0,-1 3 0,1 1 0,0 0 0,1 0 0,3 0 0,1 1 0,2 0 0,1-1 0,2 0 0,1 0 0,0 0 0,0-1 0,1 0 0,5 0 0,16-2 0,25-1 0,-25 2 0,5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5.28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7 24575,'19'0'0,"9"0"0,41-4 0,22 1 0,-19 0 0,3 1 0,-9 0 0,-4 0 0,-9 1 0,-6 2 0,-4-1 0,-50 5 0,-32 12 0,-29 16 0,22-9 0,0 0 0,-15 8 0,10-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05.1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86 0 24575,'-23'3'0,"0"0"0,3 3 0,-11 5 0,-3 5 0,-6 5 0,-2 7 0,-1 2 0,2 1 0,-4 4 0,6-3 0,5-5 0,5-2 0,9-9 0,-3 3 0,0-1 0,-2 5 0,-7 2 0,-14 19 0,9-8 0,-7 6 0,16-15 0,4-4 0,1-3 0,-3 6 0,0-1 0,-1 4 0,-6 1 0,4-4 0,4-2 0,-1-2 0,8-5 0,-7 6 0,-2 0 0,-2 4 0,-8 6 0,-1 3 0,-3 3 0,-5 4 0,14-11 0,-2 3 0,12-13 0,4 0 0,-1-2 0,5-4 0,0 2 0,0-2 0,1 1 0,-2 0 0,-6 4 0,0 1 0,-9 9 0,-15 16 0,3-4 0,-16 11 0,15-16 0,-8 3 0,5 0 0,0-2 0,-5 5 0,10-8 0,-10 4 0,13-10 0,6-4 0,9-9 0,10-6 0,3-4 0,0 1 0,3-3 0,-3 3 0,-1-1 0,-2 3 0,-3 2 0,-2 2 0,-2 1 0,-4 6 0,-1 0 0,0 1 0,-2 1 0,1-3 0,-6 5 0,-1 1 0,0-1 0,-2 3 0,-5 1 0,-1 3 0,-25 14 0,-4-1 0,16-12 0,-3 2-307,-4 2 1,0 0 306,-4 1 0,-1 1 0,-5 4 0,2-1 0,10-5 0,2-1 0,3-1 0,1 0 0,7-4 0,3-1 0,-22 15 0,12-8 0,11-8 0,13-10 0,-1 2 613,6-5-613,0 1 0,-5 0 0,-4 2 0,-4-2 0,-12 8 0,1-1 0,-2 1 0,-2 3 0,10-6 0,-6 3 0,7-5 0,3-1 0,2-2 0,4-3 0,1 0 0,1-2 0,3-1 0,-3 1 0,3 0 0,-1 2 0,1-1 0,7-1 0,0-1 0,2 0 0,3-1 0,0 0 0,0 1 0,3-2 0,-3 3 0,-1 1 0,1 1 0,-4 3 0,0 0 0,0 0 0,-4 4 0,3-5 0,-4 4 0,3-2 0,3-4 0,2 0 0,1-2 0,-1 0 0,-4 4 0,0 1 0,-1 2 0,-3 3 0,3-2 0,-2 2 0,0-3 0,0-2 0,-3 0 0,0 1 0,1-1 0,-4 2 0,3-2 0,0-2 0,-2 2 0,3-5 0,-3 3 0,3-4 0,3 0 0,0-3 0,7-3 0,-1-1 0,6-3 0,4 0 0,2-1 0,3-2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5.64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3 24575,'60'-4'0,"-12"2"0,6 0 0,15 1 0,9 1-1277,1-1 0,8 1 1,-3-1 1276,-11-1 0,-2 0 0,-1 0 0,33 0 0,-11-1 1189,-3-6-1189,-67 4 627,-20 1-627,-3-4 0,3-7 0,-1 7 0,1-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6.8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08 24575,'66'-17'0,"6"-4"0,11-9 0,3-4 0,-3-7 0,-19 7 0,-11-1 0,-27 11 0,-12 0 0,-8 7 0,-7 1 0,0 7 0,-2 3 0,-7 11 0,-3 10 0,-16 20 0,2 12 0,-19 38 0,28-34 0,2 4 0,1 8 0,3 3 0,8 5 0,4-2 0,3-13 0,4-4 0,8 28 0,-2-32 0,-5-28 0,0-1 0,-5-9 0,-3-2 0,1-1 0,-1-3 0,0-1 0,-1 2 0,0 1 0,-1 6 0,-3 4 0,-2 1 0,-5 1 0,2-7 0,-2-1 0,5-7 0,4-3 0,1 0 0,30-4 0,9-1 0,26-4 0,14 1 0,-8 3 0,11 3 0,-18 2 0,-20 1 0,-24 0 0,-36 7 0,9-6 0,-10 6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7.80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14'31'0,"16"18"0,14 21 0,2 2 0,-5 3 0,-19-24 0,-9 2 0,-8-7 0,-4-2 0,-3 10 0,-1-11 0,0 8 0,0-17 0,2-11 0,1-14 0,0-41 0,1-4 0,6-40 0,4 7 0,9-18 0,5 8 0,3-12 0,-3 17 0,-7 19 0,-8 24 0,-4 23 0,14 7 0,8 0 0,26-4 0,-1 1 0,2-4 0,-19 4 0,-16 2 0,-15 2 0,-5 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8.19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0 24575,'23'-3'0,"8"1"0,4-1 0,16 2 0,-1 1 0,12 1 0,-10 1 0,-13 0 0,-19 0 0,-22 11 0,-15 11 0,8-7 0,-7 3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8.5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42 24575,'48'-4'0,"16"-5"0,-3 0 0,8-3 0,-31 7 0,-12 2 0,-14 3 0,-4 0 0,0 0 0,-4 0 0,0 0 0,-6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09.63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79 24575,'4'-16'0,"4"2"0,9-4 0,13-4 0,10-4 0,15-3 0,-10 7 0,1 4 0,-3 10 0,-10 4 0,3 3 0,-13 2 0,-10-1 0,-3 8 0,-9 14 0,-3 12 0,-6 31 0,-5-1 0,-9 23 0,-7-10 0,-1-3 0,-7-5 0,4-7 0,3-4 0,1 4 0,9-14 0,-2 2 0,7-14 0,2-3 0,3-9 0,3-5 0,3-2 0,1-7 0,3-3 0,18-7 0,28-5 0,25-2 0,-10 1 0,4-1 0,-2 2 0,-2 1 0,-2-1 0,-4 1 0,20 0 0,-49 4 0,-15 0 0,-5 0 0,-1 0 0,-1 0 0,-3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10.99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 24575,'13'7'0,"-1"2"0,1 7 0,4 6 0,6 15 0,-7-5 0,-1 4 0,-11-5 0,-1 19 0,-4 4 0,-1 1 0,-1 13 0,-1 27 0,2-87 0,0-16 0,2-22 0,6-19 0,8-11 0,10-18 0,0 9 0,3-2 0,-10 29 0,-6 13 0,-8 19 0,0 6 0,4-4 0,8-6 0,2-1 0,1-3 0,-7 8 0,-2 3 0,10 8 0,-1 4 0,0-1 0,-7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11.4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41 24575,'15'-2'0,"8"-1"0,10-1 0,3-2 0,12 1 0,-8 0 0,0-1 0,-9 2 0,-14 0 0,-8 3 0,-8 1 0,-4 8 0,-11 9 0,7-6 0,-4 4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11.87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45 24575,'34'-7'0,"13"-1"0,-1-1 0,2-1 0,-24 4 0,-10 2 0,-8 3 0,1 1 0,-5 0 0,3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13.6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08 62 24575,'-17'-20'0,"0"1"0,2 7 0,3 4 0,4 6 0,2 1 0,-7 6 0,-7 1 0,-17 7 0,-7 1 0,2 1 0,-6 0 0,10-1 0,5-2 0,7-1 0,14-4 0,5 1 0,2 1 0,2 1 0,0 7 0,2 0 0,0 4 0,2 0 0,3 2 0,6 3 0,10 0 0,4-3 0,4-6 0,-8-10 0,0-4 0,-2-4 0,3-2 0,12-4 0,10-5 0,5-2 0,18-15 0,-16 3 0,29-25 0,-36 20 0,16-9 0,-3 10 0,-15 12 0,24-4 0,-22 13 0,2 2 0,-1 3 0,-10 2 0,3 1 0,-7 2 0,-6-1 0,-3 2 0,-10-1 0,-2 1 0,-4-1 0,1 1 0,0 4 0,1 2 0,2 4 0,0 2 0,-2-2 0,-2 0 0,-3-4 0,-2 0 0,-1 2 0,-1 4 0,-2 1 0,-4 10 0,0-6 0,-3 3 0,2-7 0,-2-3 0,1-1 0,-1-2 0,-5 5 0,-1 1 0,0 0 0,1-1 0,4-7 0,2-2 0,0-1 0,2-3 0,-1 0 0,1-1 0,3 0 0,-1 0 0,2 0 0,-5-4 0,-5-3 0,-2-3 0,-14-8 0,1 0 0,-6-4 0,9 6 0,8 6 0,5 2 0,6 4 0,-2-2 0,1 1 0,-2-4 0,-7-4 0,1 1 0,-1-1 0,2 2 0,5 4 0,-1-1 0,1 2 0,1-2 0,-1 0 0,3 1 0,3 4 0,3 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0.54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9'57'0,"2"8"0,-5-15 0,-1 4 0,2 15 0,-1 3-926,-1 6 1,-2 16 925,-2-22 0,-1 13 0,-1 9 0,-1 9 0,1 6 0,0 3 0,1 2-524,0-32 0,1 4 1,-1 4-1,1 3 0,0 3 1,0 2-1,0 1 1,0 1-1,0 0 0,0-1 1,0 0-1,-1-3 1,1-1-1,-1-4 524,1 10 0,-1-2 0,-1-2 0,1-2 0,0 0 0,0 0 0,-1 0 0,1 1 0,0 2 0,1 2 0,-1 3 0,1-12 0,0 4 0,0 4 0,0 4 0,0 0 0,1 2 0,-1 0 0,1-1 0,-1-3 0,1-2 0,-1-4 0,1-5 0,-1-6 0,0-7 0,0-8 0,1 45 0,0-18 0,0-9 0,-1 6 0,1-8 0,-1 3 0,1 0 0,-1-5 0,1-8 337,-1 3 0,0-9 0,0 0-337,1 31 0,0-3 0,2-10 0,0-6-24,-2-16 0,0-3 24,0-5 0,0-3 595,-1 33-595,-1-35 6299,1-15-6299,-1-22 1245,1-6-1245,-1-7 80,0 0-80,2-14 0,-2 9 0,2-1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47.5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0'25'0,"2"3"0,2 12 0,2 7 0,1 1 0,-1 6 0,-3-10 0,0 12 0,-2-4 0,2-1 0,-2-2 0,2-16 0,-3-2 0,1-12 0,-1 7 0,0-8 0,0 3 0,0-9 0,0-5 0,0-4 0,1-2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51.27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 1 24575,'4'44'0,"-1"22"0,-3 10 0,-1-25 0,1-1 0,-2 25 0,0-2 0,-1-31 0,2-14 0,0-8 0,0-9 0,0 5 0,0-8 0,1 1 0,0-6 0,1-1 0,-1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51.85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21 24575,'27'-13'0,"4"-1"0,28-12 0,5 4 0,22 0 0,-1 8 0,-18 7 0,-22 5 0,-29 2 0,-13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52.2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 1 24575,'-2'22'0,"0"3"0,0 18 0,0 5 0,-2 19 0,1-6 0,-2-3 0,-5 3 0,3-25 0,-1-3 0,7-24 0,6-13 0,-2 1 0,1-2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52.84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 1 24575,'3'21'0,"-2"1"0,0 17 0,-1 5 0,0 5 0,0 11 0,0-9 0,-1 13 0,0-14 0,-1 5 0,-1-11 0,2-6 0,0-7 0,1-12 0,0-8 0,0-6 0,0-5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9:53.62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7'25'0,"2"5"0,-1 3 0,1 8 0,-1-4 0,-3-4 0,-2-6 0,-1-9 0,-1 0 0,-1-2 0,1 0 0,0 8 0,0-7 0,0 6 0,-1-7 0,0-3 0,0-2 0,0-6 0,0-2 0,0-2 0,0 3 0,0-1 0,0 2 0,0 0 0,0-1 0,0-1 0,-1 1 0,0-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07.02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7 0 24575,'2'47'0,"-2"11"0,-1-6 0,0 4 0,0 0 0,-1 2-721,-1 24 0,-1 3 721,0-10 0,-1-1 0,-1-3 0,0-2 234,-1-4 1,-1-4-235,-2 27 238,3 8-238,4-20 0,4-13 0,1-21 735,2-26-735,3-16 0,8-13 0,3-4 0,4-2 0,-1 3 0,-2 4 0,3 2 0,-6 4 0,-3 3 0,-10 1 0,0-1 0,5-10 0,10-2 0,-6 0 0,3 6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07.4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0'14'0,"0"5"0,0 0 0,0 9 0,0 0 0,1-1 0,0 0 0,1-9 0,-1-2 0,-1-12 0,12-28 0,10-12 0,-5 5 0,2 5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07.9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6 24575,'15'-7'0,"4"-1"0,5 0 0,3 1 0,0-2 0,2 1 0,6-1 0,-5 0 0,0 2 0,-17 3 0,-16 10 0,-9 2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08.4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3 24575,'12'-4'0,"2"-1"0,-4 1 0,4 0 0,1 1 0,1-1 0,15 0 0,2 1 0,9-1 0,-5 2 0,-9 0 0,-8 0 0,-6 2 0,-5-1 0,-2 1 0,-3 0 0,-1 0 0,0-1 0,-1-1 0,1 0 0,0 0 0,2 0 0,-3 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1.94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590 24575,'42'-9'0,"4"2"0,8 0 0,21-3 0,6 0-2108,12 1 1,7 0 2107,-7 2 0,6 0 0,-2 1-936,-11 2 1,-2 1-1,7 0 936,-14-1 0,6 1 0,3-1 0,0 0 0,-1 0-343,-5 2 0,0-1 1,0 1-1,0-1 1,1 1 342,6-2 0,2-1 0,0 1 0,-1-1 0,-2 1 0,13 0 0,0 0 0,-3 0 0,-3-1-276,-12 1 1,-1-1 0,-4 0 0,-3 0 275,5 1 0,-5 1 0,-2-1 572,21 0 0,-9 1-572,-26 1 0,-6 1 2605,35 1-2605,8-4 0,-1-2 0,-17 0 0,6-2 1616,0 1 0,0 0-1616,-1 1 0,-2 1 0,-7 1 0,-5 1 1824,25 3-1824,-10 1 257,4 1-257,0-1 0,2 0 0,-22 0 0,7-2-1501,20 1 1,12-1 1500,-26 0 0,7 0 0,3-1 0,1 0-747,7 0 0,2-1 0,1-1 1,2 1 746,-17 1 0,1 0 0,1 0 0,0 0 0,2-1-630,3 1 0,3-1 1,0 0-1,-1 0 1,-3 0 629,-9 0 0,-1 1 0,-1 0 0,-1 0 0,0-1 0,16 0 0,0 0 0,-2-1 0,-1 1-323,-3 0 0,-1 1 1,-3 0-1,-4-1 323,-1 0 0,-6 0 0,-1 0 692,26 1 0,-5 1-692,-19 0 0,-7 0 2833,7-1-2833,6 2 4019,-11-2-4019,7-2 0,-24 0 0,3-1 0,8-1 0,3-1 455,14 1 0,5 0-455,-12 0 0,5-1 0,0 0-786,-4 1 1,-1 1 0,7 0 785,4-1 0,8-1 0,1 0 0,-2 0 0,-10 0 0,-1 0 0,0 0 0,5-1 0,2 1 0,4-1 0,3 0 0,-3-1 0,-6 2 0,-4-1 0,-4 0 0,-3 0 0,1 1 0,23-2 0,0 1 0,-8 1-337,5 2 0,-8 2 337,-17 3 0,-3 1 0,-3 0 0,-3 0 0,31 0 1275,-40 0-1275,-13-2 2952,-14 0-2952,-1-1 858,-9 1-858,-10 0 0,-5 0 0,-1-2 0,0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38.3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0'20'0,"2"12"0,1 2 0,0 23 0,2-2 0,-4 2 0,2-5 0,-3-17 0,0-10 0,1-8 0,-1-7 0,1-1 0,0-2 0,0 0 0,0-2 0,0 0 0,-1-3 0,2-1 0,2 1 0,10-2 0,7 1 0,14 1 0,-2 0 0,6 0 0,-8 0 0,-4-1 0,-1-1 0,-8 0 0,2-1 0,-6 0 0,-1-1 0,-6 2 0,-3-1 0,-1 1 0,1 0 0,2-1 0,0-1 0,-2 1 0,-1 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39.2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 0 24575,'19'0'0,"4"0"0,2 0 0,14 2 0,-11 0 0,-1 0 0,-17-1 0,-4 1 0,-2-1 0,0 2 0,-2-1 0,-1 1 0,-1-1 0,-3 5 0,-2 2 0,-5 7 0,-11 8 0,-1 1 0,-12 6 0,5-5 0,2-4 0,6-6 0,10-7 0,5-3 0,4-4 0,2-1 0,7 3 0,2 0 0,14 5 0,5 1 0,-1 0 0,-2-3 0,-14-5 0,-4-1 0,-5-1 0,2 0 0,0 0 0,1-1 0,-1 1 0,-1-1 0,0 1 0,1 0 0,5-3 0,25-7 0,15-10 0,-11 7 0,-4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39.70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21 24575,'20'0'0,"6"-1"0,7 0 0,1-1 0,2 0 0,-11 0 0,-7 0 0,-8 0 0,-3 1 0,5 0 0,0-1 0,8 0 0,-8 0 0,-2 2 0,-8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0.16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22 24575,'34'0'0,"-4"0"0,-3-1 0,-8 0 0,-11 1 0,0-1 0,0 0 0,6 0 0,9-1 0,8-1 0,-2 1 0,-7-1 0,-8 1 0,-6 1 0,0-1 0,-4 1 0,-1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1.5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4 0 24575,'17'34'0,"-2"4"0,4 21 0,-6-5 0,3 16 0,-4-1 0,0 0 0,-1 6 0,-5-20 0,-2 8 0,-3-12 0,1 0 0,-3-4 0,0-9 0,0-10 0,1-9 0,0-12 0,0-4 0,-5-5 0,4 0 0,-4-2 0,4 3 0,-1-1 0,-1-1 0,0 0 0,0 2 0,0-1 0,-1 2 0,0-1 0,0 1 0,0-1 0,-1 0 0,-3 1 0,1-1 0,-3 1 0,2 0 0,2 0 0,3 0 0,0-1 0,3-3 0,-2-6 0,-2-14 0,-1-9 0,-2-10 0,0-2 0,3 15 0,-1 7 0,5 16 0,-1 4 0,-5 12 0,-1 3 0,-3 6 0,-1 0 0,4-6 0,-2 1 0,3-1 0,0-1 0,-6 14 0,1-6 0,-7 10 0,5-12 0,4-5 0,4-7 0,4-3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2.2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11 24575,'44'0'0,"45"0"0,-15-2 0,7-1-1549,-17 1 0,3-1 0,5 0 1549,-1-1 0,4-1 0,3-1 0,-1 2-921,0 0 1,0 0 0,2 1 0,6-1 920,-8 1 0,5 0 0,2-1 0,3 1 0,0 0 0,-2 1-352,3 0 1,0 1 0,1 0-1,0 0 1,0 1 0,0-1 351,2 1 0,-1-1 0,1 1 0,0-1 0,-1 1 0,0-1 0,12 0 0,2-1 0,-3-1 0,-2 1 0,-6 0-207,-2 1 1,-5-1 0,-4 0 0,-6 0 206,27-4 0,-12 0 0,-24 1 0,-24 3 0,-40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3.07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 1 24575,'-7'20'0,"1"12"0,-1 17 0,3 8 0,3 20 0,8-11 0,3-7 0,7-10 0,-1-22 0,4-5 0,-3-15 0,4-4 0,4-9 0,-1-2 0,8-6 0,4 3 0,-16 3 0,2 3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3.63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35'17'0,"-8"-1"0,-10 0 0,-9-4 0,-2 3 0,-3 1 0,-1 2 0,-2 9 0,-3-3 0,-6 7 0,-2-4 0,-2-2 0,0-1 0,3-6 0,0 2 0,4-6 0,2-5 0,3-6 0,1-3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4.40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 24575,'24'-4'0,"-3"2"0,5 0 0,-8 1 0,-6 2 0,-4 2 0,-4 0 0,-2 0 0,0 1 0,-2 2 0,1 9 0,-1 7 0,0 4 0,-4 5 0,1-13 0,-7 1 0,0-6 0,-2-1 0,0 0 0,4-2 0,3-4 0,5-3 0,5-2 0,17-1 0,17 1 0,34 3 0,7-1 0,-4 1 0,-27-3 0,-22-2 0,-9-2 0,-1 0 0,-4 0 0,-6 3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4.8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40 24575,'72'-16'0,"-20"5"0,-29 3 0,-23 5 0,-4 3 0,-3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3.59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7 31 24575,'0'7'0,"-1"1"0,-2-4 0,0 1 0,-1-2 0,-1 1 0,-1-2 0,1 0 0,0-2 0,2 0 0,-1 0 0,1-1 0,0-9 0,2 1 0,1-6 0,1 1 0,1 6 0,0 1 0,0 5 0,5 9 0,-5-5 0,4 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5.2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0'55'0,"2"-1"0,3 19 0,3-11 0,8 24 0,-2-18 0,-1-8 0,-4-19 0,-8-22 0,1-16 0,1-21 0,0-6 0,0-10 0,-1 19 0,-2 4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5.8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21 24575,'37'-11'0,"19"-4"0,14-3 0,-16 6 0,2 1 0,34-10 0,0 3 0,-48 8 0,-23 5 0,-18 8 0,-3 2 0,-2 2 0,3-2 0,-1-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6.27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2 0 24575,'-24'64'0,"1"-3"0,7-18 0,5-8 0,5-7 0,4-8 0,5 0 0,5-2 0,0-4 0,4-3 0,-3-8 0,6-1 0,11-2 0,16-2 0,19-6 0,-6-5 0,-6-6 0,-27 0 0,-14 1 0,-6 8 0,-4 3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6.81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6'14'0,"-1"3"0,9 12 0,-5 3 0,8 14 0,-6 1 0,-2 2 0,-9 0 0,-12-4 0,-7-12 0,-4-5 0,-5-17 0,0-3 0,0 0 0,0-1 0,2-1 0,2-4 0,3-7 0,4-6 0,5-11 0,-3 9 0,2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7.7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09 24575,'9'-8'0,"5"-3"0,1-2 0,4 0 0,3-1 0,-2 5 0,12-1 0,3 1 0,5 0 0,2 1 0,-16 5 0,-7 2 0,-14 4 0,-4 6 0,0 4 0,0 2 0,-2 3 0,-2-4 0,-5 1 0,-5 0 0,-7 1 0,-13 6 0,1-1 0,-7 4 0,15-9 0,6-3 0,17-8 0,24-4 0,7-1 0,15 0 0,4 0 0,-11 0 0,-4 1 0,-15-1 0,-12 1 0,-7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0:48.59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5 24575,'15'-7'0,"2"0"0,8-1 0,5-2 0,3 0 0,12-3 0,-10 3 0,-4 2 0,-13 4 0,-11 3 0,0 0 0,3 0 0,3 0 0,3 1 0,-5-2 0,-8 1 0,-14 1 0,-7 0 0,3 0 0,5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01.0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5 369 24575,'-11'0'0,"-2"0"0,-1 0 0,-1 0 0,-1 0 0,-25-2 0,9 0 0,-19-1 0,23 2 0,6 1 0,7-1 0,3 0 0,-1-2 0,-1-3 0,-6-2 0,0-4 0,1 0 0,5-1 0,4 2 0,5 1 0,1-2 0,1-4 0,0-8 0,-1-1 0,1 0 0,1 3 0,2 7 0,0 2 0,2 4 0,-1 2 0,4 0 0,-1 1 0,1-1 0,2-1 0,2-1 0,3 0 0,5-2 0,0 2 0,3-2 0,-3 3 0,3-1 0,6-1 0,-9 5 0,5-1 0,-15 6 0,5 0 0,1 0 0,2 0 0,0 0 0,-3 0 0,-1 0 0,4 0 0,-2 0 0,5 0 0,-2 1 0,-2 1 0,-4 0 0,-5-2 0,2 5 0,-3-2 0,5 4 0,-3 0 0,0 0 0,-1 2 0,-2-1 0,-2 1 0,1 5 0,-1 0 0,3 6 0,-1-2 0,0-2 0,-2-4 0,0-3 0,-1-2 0,0-2 0,0 0 0,0 1 0,-1 1 0,1-2 0,-2 0 0,2 0 0,-1-1 0,-1 4 0,-1-1 0,-1 4 0,1-2 0,-1 0 0,1-2 0,-1-2 0,-1 1 0,-1-1 0,1 0 0,-3 0 0,0 0 0,1-1 0,-1 1 0,1-1 0,0-1 0,1 1 0,1-3 0,2 1 0,2-1 0,0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06.2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8 92 24575,'-2'17'0,"1"1"0,-2 7 0,0-1 0,0-2 0,-1-3 0,1-7 0,0-1 0,-3-1 0,2-2 0,-2 3 0,0-3 0,0 0 0,-2 0 0,1-3 0,-1-1 0,1-1 0,1 0 0,-1-2 0,1 0 0,-1 0 0,-1-1 0,-1 0 0,-6 0 0,0 0 0,-2 0 0,1 0 0,2 0 0,3 0 0,-1 0 0,2-2 0,-6-1 0,3 0 0,-1 0 0,2 0 0,3 1 0,3 1 0,0-1 0,5 1 0,-4 0 0,3-1 0,-3 0 0,1 0 0,0-1 0,-1 0 0,1 0 0,-1-1 0,1-1 0,0 1 0,1-1 0,1 0 0,0 0 0,0-2 0,1-2 0,-1 1 0,1-2 0,0 2 0,0-1 0,1 1 0,0 1 0,0-1 0,0 0 0,1 0 0,-1-1 0,0 0 0,1 2 0,-1-1 0,2 3 0,-2-1 0,2 2 0,0-1 0,0 1 0,1-2 0,1 2 0,1-3 0,3 1 0,-1 0 0,2 0 0,-2 0 0,5-2 0,1-1 0,4 0 0,-1 1 0,-2 2 0,0 0 0,-4 2 0,2 1 0,-3 0 0,-3 2 0,0 1 0,-2-1 0,0 1 0,-1-1 0,0 1 0,2 0 0,3 0 0,0 0 0,1 0 0,2 0 0,-3 0 0,4 0 0,-2 1 0,6 1 0,-1 0 0,-2 1 0,-4-1 0,-5 0 0,-2-1 0,-1 2 0,1 0 0,1 2 0,0-1 0,0 1 0,1 0 0,-1-1 0,-1-1 0,-1 2 0,0-1 0,-1 1 0,1 1 0,-1 0 0,1-2 0,-1-1 0,0 0 0,-1 0 0,0 0 0,0 0 0,-1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0.5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58 0 24575,'-21'16'0,"0"1"0,2 2 0,0 0 0,-5 7 0,1-1 0,-2-1 0,-4 1 0,5-4 0,-8 6 0,3 2 0,-3 1 0,-5 9 0,2-3 0,-5 6 0,-4 1 0,6-5 0,-4 2 0,12-9 0,4-6 0,4-2 0,3-4 0,0 0 0,-8 4 0,2-1 0,-12 10 0,4-1 0,1 2 0,2 2 0,3-4 0,-1 1 0,-2 1 0,2-7 0,-5 8 0,-3 2 0,0 5 0,-6 10 0,-1 3 0,0-1 0,-4 2 0,9-17 0,-6 6 0,-6 10 0,8-4 0,-4 7 0,15-8 0,4-7 0,4-5 0,-1-3 0,6-9 0,-1-1 0,-1 5 0,-1-3 0,-17 22 0,13-17 0,-14 16 0,14-19 0,-2 2 0,-4 3 0,2-3 0,-9 8 0,2-2 0,-5 2 0,-5 8 0,1-3 0,-1 4 0,3-3 0,11-10 0,-2 6 0,-15 10 0,2-1 0,-17 17 0,16-16 0,-8 12 0,11-13 0,-9 13 0,4-9 0,-2 2 0,-12 6 0,0-2 0,2 1 0,-3 6 0,17-16 0,-8 11 0,6-8 0,2-3 0,-7 1 0,4 0 0,-4 3 0,19-19 0,0 1 0,-30 29 0,27-29 0,0 0 0,-28 23 0,11-9 0,14-12 0,12-9 0,9-5 0,3 0 0,4-5 0,-3 3 0,2-4 0,0 1 0,-1-2 0,3-1 0,-1-3 0,1 2 0,0-1 0,-1 2 0,-2 2 0,0-1 0,-1 2 0,3-3 0,-2-1 0,2 3 0,0-4 0,-1 6 0,0 1 0,-2 2 0,-4 8 0,2-4 0,-6 5 0,0 2 0,-2 0 0,-11 16 0,-7 9 0,9-12 0,-2 1 0,-17 22 0,20-26 0,2-1 0,-5 1 0,3 0 0,2-6 0,7-7 0,1-5 0,2-1 0,5-7 0,-1 3 0,3-4 0,1-2 0,3-2 0,2-3 0,2-1 0,0 1 0,2-3 0,-3 3 0,2-2 0,-1 1 0,3-2 0,0-1 0,1 0 0,2-2 0,-1 0 0,0 1 0,0-1 0,-1 1 0,0-1 0,2 0 0,-1 1 0,1-2 0,-1 1 0,-1 2 0,0 1 0,1 0 0,-1-2 0,2 0 0,0-2 0,1 0 0,-2 0 0,0 3 0,-1 2 0,0 0 0,0-1 0,1 0 0,-2 0 0,0 0 0,0-3 0,-1-3 0,5-1 0,-2-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1.2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 24575,'11'-2'0,"5"1"0,6 1 0,17 2 0,7 0 0,10 2 0,-12-1 0,-11-2 0,-17 0 0,-14-1 0,-1-1 0,-5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4.7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4 1 24575,'-11'11'0,"-3"5"0,1 5 0,-2 6 0,0 3 0,3-2 0,1-1 0,1 18 0,4-24 0,0 15 0,6-26 0,0-4 0,1 2 0,1-1 0,3 2 0,5 4 0,5 2 0,7 3 0,0-2 0,-1-3 0,-8-5 0,-7-6 0,-3-1 0,-3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1.9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7 1 24575,'-5'34'0,"-1"15"0,-2 11 0,0 10 0,-5 11 0,1-8 0,1-14 0,-2 1 0,-4 35 0,-1 0 0,0 0 0,9-44 0,1-2 0,-4 24 0,0-5 0,0-10 0,1-11 0,2-9 0,2-8 0,3 2 0,2-7 0,1-4 0,1-7 0,1-10 0,1 0 0,10-2 0,17 4 0,12 3 0,5-1 0,0 1 0,-14-6 0,10 1 0,14 1 0,11 0 0,19-1 0,-23-2 0,-16-3 0,-30-2 0,-16 0 0,-9-5 0,-2-5 0,-10-3 0,11 5 0,-2 4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2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 24575,'17'-1'0,"8"-1"0,21 1 0,32 4 0,-14 0 0,6 1-347,8 1 0,1 1 347,-6-2 0,-3-1 0,-7 0 0,-8-2 171,-5-1-171,-23 0 0,-23-2 0,-4 1 0,0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3.5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5 24575,'11'0'0,"2"0"0,0 0 0,13 0 0,10 0 0,15 0 0,36 0 0,6-1 0,-6-3 0,-21 1 0,-43-1 0,-13 2 0,-9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4.2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3 24575,'29'-2'0,"2"0"0,17 0 0,1 0 0,-2-1 0,1-2 0,-19 2 0,-8-1 0,-17 4 0,-4 0 0,-2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4.7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 24575,'16'2'0,"3"0"0,5 0 0,9-2 0,12 1 0,4-1 0,18 0 0,-12-1 0,0-1 0,-22-1 0,-17 1 0,-8 1 0,-3-2 0,-4 1 0,4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5.7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8 1 24575,'3'24'0,"1"18"0,3 25 0,-2 17 0,-3-20 0,0 3-452,1 3 1,-1 2 451,-2 8 0,0 3-480,0 16 0,0 0 480,0-16 0,-1 1 0,-2 16 0,-2-1 0,2-21 0,-1-4 0,0-10 0,0-4 0,-4 34 0,4-39 0,1-12 640,0-6-640,1-18 1223,0-1-1223,1-16 0,-4-9 0,-5-8 0,-5-12 0,-8-12 0,-4-8 0,-2 3 0,-3 4 0,14 20 0,5 9 0,9 9 0,0 2 0,-1 0 0,-2 2 0,-1 0 0,-5 6 0,-2 1 0,-3 2 0,0-1 0,5-4 0,4-2 0,7-11 0,2 5 0,1-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16.8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11 24575,'51'2'0,"9"0"0,-10-1 0,4 1 0,12-2 0,3 1-1065,10-1 0,4 0 1065,12-3 0,1-1 0,-6 2 0,0-2 0,-2-2 0,0 0 0,1 0 0,-3 0 0,-11 3 0,0-1 0,-10 0 0,3 0 0,-1 0 0,30-2 0,0-1 0,-28 3 0,1-1 0,1 1-587,11-2 0,2 0 0,-2 0 587,-7 2 0,-2-1 0,0 1 0,-1 1 0,1-1 0,-1 0 13,-1 1 1,0 1-1,-4-1-13,9 0 0,-2 0 0,12 1 0,-1 1 0,-19 0 0,3 0 0,3 1 0,8 1 0,0 0 0,4 0 0,1 0 0,3 0-700,-11 0 0,3-1 0,1 1 0,2-1 700,9-1 0,2 0 0,0 0 0,-4-1 0,-13 1 0,-3-1 0,0 0 0,4 0 0,14 0 0,4-1 0,1 1 0,-3 0 0,-8-1 0,-1 1 0,-1 0 0,-1 0 0,-5 1 0,0 1 0,-2-1 0,1 0-201,2 0 1,0 0-1,-2 0 1,-4 0 200,4 1 0,-4 0 0,-1 0 243,-4 0 0,-1 0 1,-1 0-244,27 0 0,-7 0 282,-25 0 1,-3 0-283,5 1 0,-1-1 0,-8 0 0,-1 1 2900,46 0-2900,-3-1 2093,-7 0-2093,-16 0 961,-2 0-961,-18 0 204,7 0-204,-2 0 0,10-1 0,-13-1 0,-2 0 0,-5 1 0,-8-2 0,13 1 0,3-1 0,10-1 0,16-2 0,-16-2 0,-11 0 0,-27 3 0,-29 3 0,0 1 0,-6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2.8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8 0 24575,'-13'17'0,"1"-2"0,-5 8 0,-1 4 0,-1 5 0,-4 11 0,7-2 0,-1 20 0,9 3 0,3 10 0,5 9 0,2-7 0,1-8 0,0-6 0,0-18 0,-1 0 0,4-3 0,2-1 0,5-2 0,3-6 0,-3-10 0,1-7 0,-7-9 0,-3-4 0,-5-1 0,-1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6.6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5 24575,'16'-5'0,"-1"1"0,3 1 0,4 1 0,17 1 0,0 1 0,0 1 0,-14 0 0,-15 1 0,-4 5 0,3 9 0,18 21 0,2 7 0,0-1 0,-12-7 0,-15-16 0,-6-3 0,-9 5 0,-5-4 0,-12 10 0,-7-2 0,-4 0 0,0 0 0,2-7 0,7-2 0,5-4 0,13-6 0,7-4 0,11-4 0,3-1 0,8-1 0,11 2 0,3-1 0,0 3 0,-8 1 0,0 2 0,11 6 0,-2-1 0,6 2 0,-19-5 0,-8-1 0,-7 0 0,-9 2 0,-4 7 0,-9 6 0,-19 16 0,-9 3 0,-5 0 0,8-8 0,16-15 0,7-3 0,7-3 0,5-2 0,3-2 0,4-3 0,3-1 0,10-8 0,13-5 0,-7 3 0,4-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7.1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8 24575,'22'-2'0,"-2"1"0,-4 0 0,-3 1 0,2 0 0,-1 0 0,3-1 0,0-1 0,-3 1 0,-5-1 0,-5 1 0,-1 0 0,0 0 0,4-1 0,13-2 0,9 0 0,12-5 0,-4 2 0,-14 2 0,-10 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5.43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5 0 24575,'-14'19'0,"0"6"0,1 2 0,-1 14 0,4 1 0,0 16 0,6-20 0,0 3 0,3-22 0,0 0 0,1 0 0,0-4 0,0-3 0,0-5 0,1-4 0,5-2 0,16-6 0,-12 4 0,9-4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7.7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0'15'0,"-1"9"0,7 24 0,12 28 0,-8 1 0,8 13 0,-21-15 0,-4-8 0,-5 11 0,-4-9 0,-2-5 0,-2-14 0,0-24 0,-1-10 0,-1-10 0,2-4 0,3-9 0,-1 4 0,2-4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8.4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4'3'0,"7"5"0,4 7 0,27 18 0,10 7 0,-13-7 0,1 2 0,-8-2 0,-2 0 0,34 33 0,-31-5 0,-28-10 0,-5 5 0,-16 34 0,-6-15 0,1-23 0,-1-1 0,-10 15 0,-3-8 0,5-26 0,2-10 0,3-13 0,6-5 0,1-3 0,3 0 0,1 0 0,2-1 0,1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9.4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 4 24575,'31'0'0,"11"-1"0,7 0 0,-2 0 0,-4 3 0,-14 1 0,-3 6 0,-7-1 0,-7 2 0,-6 0 0,-4 0 0,-4 3 0,-7 4 0,-7 6 0,-18 11 0,-12 11 0,-8 5 0,-10 11 0,17-15 0,2 2 0,24-21 0,7-9 0,12-11 0,10-7 0,11-3 0,37 0 0,19-4 0,-10 2 0,2-1 0,-14 2 0,-1-1 0,1 0 0,-5 0 0,-4 1 0,-28 2 0,-11 8 0,-5-5 0,0 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29.9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0 24575,'17'-3'0,"17"-1"0,30-1 0,9 0 0,9-1 0,-10 1 0,-17 1 0,-13 1 0,-17 2 0,-18-2 0,-4 3 0,-3-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0.7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'23'0,"2"10"0,-1 7 0,2 15 0,-1-5 0,-1-4 0,0-7 0,-2-10 0,0-5 0,0-2 0,-1-6 0,0 3 0,0-3 0,0 2 0,0 2 0,0 0 0,0-4 0,0-3 0,0-8 0,0-2 0,0 0 0,0 1 0,0 4 0,1 2 0,-1 0 0,1 1 0,-1-5 0,0-2 0,0-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3.5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8 0 24575,'-44'27'0,"-3"9"0,-3 6 0,3 12 0,14-2 0,6 2 0,11 10 0,7-11 0,5 14 0,3-6 0,3-1 0,10 13 0,31 16 0,7-11 0,-16-37 0,1-5 0,21 3 0,-21-20 0,-12-9 0,-14-9 0,-7-2 0,0-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4.4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1 1 24575,'5'35'0,"-3"8"0,-2 5 0,-1 18 0,1-2 0,0-2 0,-2-7 0,-1-17 0,0-8 0,0-12 0,1-11 0,1-5 0,12-6 0,2-1 0,9-3 0,2 2 0,6 3 0,14 3 0,15 3 0,20 8 0,-16 0 0,-13 3 0,-32-5 0,-16-4 0,-2 1 0,-2 1 0,-4 2 0,-6 6 0,-4 2 0,-10 9 0,-12 10 0,-11 6 0,-10 9 0,2-13 0,10-7 0,7-11 0,14-8 0,-1 0 0,10-6 0,2-1 0,1-5 0,4-3 0,-5-3 0,5-3 0,3 2 0,3 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5.0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7 24575,'29'0'0,"-4"0"0,-8-1 0,-6 1 0,2-1 0,-3-1 0,3 0 0,6-2 0,6-2 0,14-4 0,1 2 0,-3 1 0,-14 4 0,-13 1 0,-8 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5.6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4 24575,'42'0'0,"16"-2"0,2 1 0,2 0 0,22-4 0,2 3 0,-62 0 0,-21 2 0,-3 0 0,-2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6.4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 24575,'14'-5'0,"3"2"0,7 1 0,13 1 0,6 0 0,-6 1 0,-10 1 0,-15 0 0,-7 1 0,-3 1 0,0 5 0,-2 7 0,1 11 0,-1 11 0,-1 1 0,-4 4 0,-4-8 0,-2-2 0,-6 8 0,-3 11 0,2-2 0,1 3 0,7-20 0,4-5 0,3-10 0,2-2 0,0-5 0,2-1 0,2-3 0,4 1 0,1-2 0,7 1 0,1-1 0,2 0 0,1-3 0,-6 1 0,-1-3 0,-3 0 0,0 0 0,4 0 0,5 0 0,2 0 0,2-1 0,-8 1 0,-6 0 0,-4-1 0,-1 0 0,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5.86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2 0 24575,'-13'11'0,"1"2"0,-3 2 0,1 3 0,-2 1 0,6-4 0,2-3 0,6-6 0,0-1 0,4-3 0,1-1 0,0 0 0,1-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7.2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3'0'0,"3"1"0,4 1 0,1 4 0,6 7 0,8 9 0,8 15 0,13 24 0,-8 12 0,-5 12 0,-26-35 0,-3-1 0,2 29 0,-5 6 0,-9-27 0,-4-9 0,-9 4 0,1-23 0,-9 13 0,8-21 0,-1 6 0,3-7 0,1 0 0,2-3 0,1-6 0,2-2 0,2-11 0,1-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38.3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 24575,'27'0'0,"6"-1"0,6 0 0,-4 0 0,-2 1 0,-17 1 0,-4 0 0,-5 1 0,-1 1 0,8 7 0,-2 0 0,3 4 0,-7-3 0,-5-3 0,-4-2 0,-3 2 0,-4 1 0,-7 5 0,-1 2 0,1 0 0,3 0 0,6-7 0,2-1 0,2-3 0,0 1 0,0 0 0,1 1 0,0 1 0,0 2 0,1-3 0,0 0 0,1-3 0,1 0 0,2-1 0,-1 0 0,2 0 0,-1-2 0,6 3 0,14-2 0,8 3 0,20-3 0,-5 1 0,7-2 0,1 0 0,-13 0 0,-2-1 0,-19 0 0,-13 0 0,-7 0 0,-2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43.0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 1 24575,'1'34'0,"0"8"0,-1 25 0,0 7 0,0-19 0,0 4 0,0 4 0,0 2 0,-1 3 0,0 1 0,0 1 0,-1-3 0,0-15 0,0-4 0,-2 31 0,1-17 0,1-26 0,1-2 0,-1-13 0,1-4 0,-1-4 0,1-6 0,0-5 0,1-17 0,-1-8 0,1-23 0,0-8 0,3-10 0,1-15 0,3 2 0,-1 26 0,0-2 0,7-43 0,1 0 0,0 6 0,0 18 0,-1 11 0,0 11 0,-5 22 0,-2 9 0,-2 14 0,6 17 0,18 37 0,7 13 0,-10-18 0,0 0 0,11 22 0,-4-8 0,-9-9 0,-4-7 0,-1 1 0,2 12 0,-7-21 0,0 4 0,-8-26 0,-2-13 0,3-17 0,9-19 0,9-15 0,10-22 0,-5 7 0,-2-6 0,-12 15 0,-4 10 0,-4 1 0,-3 21 0,1 0 0,-4 18 0,0 2 0,0 3 0,3 29 0,1 4 0,6 45 0,4 5 0,2 10 0,-6-37 0,1 1 0,-2-6 0,1 2 0,2 11 0,1 0 0,-1-7 0,0-3 0,10 37 0,-9-32 0,-8-34 0,-4-11 0,-1-10 0,-1-21 0,3-8 0,1-15 0,0 18 0,0 6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43.6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5 24575,'20'-1'0,"6"-1"0,9 0 0,12-3 0,27-1 0,8-5 0,-19 5 0,4 0-237,2-2 0,1 0 237,1-1 0,0 1 0,1-1 0,-4 0 0,8-4 0,-19 4 0,-49 6 0,-23 7 0,-9 4 0,-9 3 0,15-3 0,2-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44.6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8 24575,'21'0'0,"4"-2"0,17 0 0,30 1 0,-23 0 0,7 1 0,29 0 0,6 0-746,-8 0 1,0-2 745,18 1 0,-5-2 0,-30-1 0,-6-1 362,26-2-362,-49 1 0,-27 3 0,-13 3 0,-4 0 0,-2 0 1129,-1 0-1129,5 0 0,1 0 0,3 0 0,1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47.3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53.7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3 24575,'20'-1'0,"-2"-1"0,2-1 0,2 2 0,13-1 0,15 2 0,12 0 0,15 0 0,-6 0 0,-9 1 0,-15-1 0,-21 1 0,-10-1 0,-7 0 0,-1 0 0,5 1 0,10-1 0,19 3 0,31-2 0,11 1 0,-31-2 0,1 0 0,37-1 0,-28 0 0,-16 1 0,-29 1 0,1 0 0,5 1 0,4-1 0,11 0 0,1-1 0,-3 1 0,-1-1 0,-14 2 0,10-2 0,0 2 0,11-1 0,15 0 0,10 1 0,11-1 0,17 0 0,-4-2 0,-29 0 0,2 1 0,-4 0 0,0-1 0,2 1 0,4 0 0,34 0 0,-3 1 0,-40 0 0,-1 0 0,36 0 0,-5-1 0,-11 2 0,0-2 0,-22 0 0,-14 0 0,1 0 0,-4 1 0,2 0 0,7 0 0,-9 1 0,9-2 0,-2 2 0,-2-2 0,4 1 0,2-1 0,-3 0 0,4 0 0,-6 0 0,2 0 0,-3 0 0,4 0 0,-9 0 0,3 0 0,-8 0 0,-4 0 0,-6 0 0,-5 0 0,-3 0 0,2 0 0,3 0 0,13 0 0,9 0 0,0 0 0,-1-1 0,-19 1 0,-7-1 0,-7 1 0,4-1 0,9 0 0,0-1 0,-2 0 0,-7 1 0,-8-1 0,-2-6 0,-2 0 0,2 0 0,-3 4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54.66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7 1 24575,'9'2'0,"0"1"0,-3-2 0,2 2 0,-2-2 0,2 1 0,0 0 0,-1 1 0,4 1 0,0-2 0,2 2 0,0-3 0,-4 1 0,-1-2 0,-4 0 0,-3 1 0,2 1 0,0 1 0,2 0 0,-2 0 0,0-1 0,-2 0 0,0 1 0,0-1 0,0 1 0,-1 0 0,-2 0 0,-4 4 0,-8 8 0,-5 9 0,-5 10 0,-7 11 0,0 1 0,3-6 0,8-10 0,10-16 0,6-9 0,2-5 0,-15-5 0,13 3 0,-13-3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56.19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08 0 24575,'-20'19'0,"-5"5"0,4-2 0,-6 5 0,5-3 0,4-6 0,1 0 0,5-7 0,3 0 0,-2-3 0,4 0 0,-1 1 0,3-1 0,1-3 0,3-2 0,6 2 0,4-1 0,5 4 0,1-1 0,-1 0 0,2 4 0,6 4 0,7 2 0,19 10 0,3-4 0,20 5 0,-9-5 0,-9-7 0,-19-6 0,-21-7 0,-8-2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1:58.90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 1 24575,'2'14'0,"3"8"0,0 4 0,1 13 0,-1 2 0,-3 2 0,-1 10 0,-1 9 0,0 11 0,2 25 0,4-3 0,1-30 0,0 3 0,0-8 0,0-2 0,1 1 0,-2-2-6784,3 34 6784,-6-31 0,-1-2 0,0 3 0,-1 8 0,2-19 0,0 5 0,0 11 0,1 3-432,1 9 1,0 4 431,-2-13 0,0 4 0,0-4 0,2 18 0,0-1 0,-2 14 0,1-1 0,2-22 0,0-3 2972,-1-5 1,1 0-2973,4 2 0,0 0 0,0-8 0,1 1 0,0 1 0,0 0 0,-1 1 0,0-3 0,0 30 0,-2-1 0,-7-29 0,0-8 1263,-1-6-1263,0-4 439,0-2-439,0 3 0,0-10 0,0 9 0,-1-2 0,0 1 0,0 15 0,0 5 0,1 12 0,-1 11 0,0-13 0,0 3 0,0-17 0,1-5 0,-2-3 0,1-3 0,0 2 0,1 4 0,0-10 0,-1 1 0,1-7 0,-1-5 0,1 5 0,0-4 0,0 5 0,0-10 0,0-9 0,0-10 0,-1-9 0,-2-5 0,-5-4 0,-1-2 0,-1-1 0,-2-2 0,-2 0 0,1-1 0,-6-2 0,3 2 0,-7-3 0,2 3 0,-3-3 0,1 3 0,5 2 0,3 1 0,4 3 0,4 1 0,0 1 0,2 2 0,1 0 0,10 10 0,3 1 0,8 11 0,0-1 0,0-1 0,-2-2 0,2 1 0,-2 0 0,5 4 0,1-1 0,-2-3 0,-1-2 0,-7-8 0,-5-1 0,-3-3 0,-1 0 0,1-1 0,0 1 0,0-1 0,-1-1 0,3 2 0,2-1 0,3 2 0,-2-2 0,-1 0 0,-3-1 0,1-2 0,-1-1 0,5-6 0,11-10 0,11-7 0,11-8 0,-7 7 0,-7 6 0,-17 13 0,-6 5 0,-3 2 0,0 1 0,3-4 0,1-1 0,1-4 0,-1-3 0,-2-1 0,-4 0 0,0 2 0,-3 3 0,2 3 0,0 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7.6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7 0 24575,'17'2'0,"-3"0"0,2 0 0,-5 0 0,2 0 0,-3 0 0,1 1 0,1 1 0,0 2 0,5 7 0,-4 5 0,5 7 0,-7 7 0,-3 0 0,-4-3 0,-1-3 0,-2-8 0,-1-3 0,-2-1 0,-1-2 0,-1 2 0,-2 1 0,-2 1 0,-5 3 0,-4 2 0,-2 3 0,-6 4 0,3-2 0,-3 7 0,3-3 0,2 2 0,2-6 0,5-6 0,5-9 0,6-8 0,2-3 0,2-3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00.55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4 0 24575,'-6'3'0,"-1"-1"0,4-1 0,0 1 0,-1 0 0,0-1 0,-1 3 0,-1-1 0,2 2 0,-3 0 0,2 2 0,0 0 0,0-1 0,1-1 0,-2-1 0,1 1 0,-1 1 0,0 0 0,0 1 0,0 0 0,0 0 0,1-1 0,-1 0 0,-1 1 0,1-1 0,-3 2 0,2-1 0,-1 1 0,0 1 0,1-2 0,1 0 0,-1 0 0,0-1 0,-3 4 0,0-2 0,-3 5 0,2-1 0,0-2 0,3-2 0,4-3 0,1-3 0,2-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01.44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9'2'0,"0"-1"0,-2 1 0,-1-1 0,0 0 0,1 0 0,0 0 0,3 1 0,-1 0 0,3 1 0,0 0 0,-1 0 0,4 0 0,3 2 0,11 4 0,21 5 0,-6-1 0,11 0 0,-28-7 0,-8-2 0,-11-4 0,-5 1 0,1 0 0,3 0 0,-2-1 0,2 1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05.4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3 55 24575,'57'-9'0,"2"0"0,12-4 0,-14 3 0,-19 2 0,-12 4 0,-13 3 0,-4 0 0,-3 1 0,-5 0 0,-18 3 0,-13 4 0,-20 5 0,-22 5 0,2 4 0,-7-1 0,21-3 0,17-7 0,20-5 0,21-5 0,8-2 0,23-3 0,5-3 0,29-2 0,-4-4 0,-2 2 0,-22 2 0,-24 6 0,-9 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10.2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4 24575,'1'-10'0,"1"0"0,0 5 0,1-1 0,0 0 0,0 1 0,0 0 0,-1 2 0,1-1 0,0 1 0,1 0 0,1 1 0,-1-1 0,-1 2 0,2-1 0,-2 2 0,3-2 0,0 1 0,4 1 0,1-2 0,2 2 0,-1-1 0,3 1 0,-2 2 0,9 1 0,9 5 0,13 2 0,-3 2 0,-10-4 0,-15-3 0,-13-2 0,-2 1 0,0 5 0,-1 1 0,0 5 0,0-3 0,0 3 0,-2 0 0,-1 0 0,-6 2 0,1-1 0,-13 16 0,4-4 0,-12 13 0,4-9 0,-1-1 0,-3-4 0,7-5 0,0-4 0,4-3 0,6-6 0,1 0 0,3-4 0,1 0 0,1 0 0,-1 1 0,1-2 0,-1 1 0,1-1 0,0 1 0,2-1 0,-1-1 0,2 0 0,2-2 0,8-1 0,-1 0 0,5-2 0,-3 2 0,2 0 0,3 0 0,10 0 0,9 0 0,3 0 0,4 0 0,-5 0 0,-1 0 0,-5 0 0,-8 0 0,-4 0 0,-7-1 0,0 0 0,-3 0 0,-4 0 0,-2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16.3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2 113 24575,'-2'-6'0,"0"1"0,2 4 0,0-2 0,-1-1 0,0-1 0,0-1 0,1 0 0,0 1 0,0 0 0,0 0 0,0 0 0,2 0 0,1 0 0,3-1 0,1 1 0,9-3 0,2 2 0,6-2 0,2 3 0,-5 1 0,12 1 0,-13 2 0,9 1 0,-13 1 0,-1 1 0,-6 0 0,0 1 0,-4 2 0,0-1 0,1 4 0,1 0 0,0 0 0,-1 0 0,-3-4 0,-1 0 0,-1-1 0,-1-1 0,1 2 0,-1 2 0,0 0 0,-1 4 0,-1 0 0,-1 1 0,-5 5 0,-3 0 0,-10 9 0,-5 1 0,-7 2 0,-8 3-6784,1-5 6784,-8 3 0,5-4 0,1-3 0,8-4 0,9-3 0,10-6 0,8-4 6784,5-3-6784,18-7 0,5-3 0,12-4 0,-4 3 0,-7 3 0,-1 4 0,7 1 0,-1-1 0,4 1 0,-10 0 0,-8 0 0,-6 2 0,-4 2 0,5 5 0,3 2 0,1 0 0,-3-2 0,-5-4 0,-4-1 0,1 0 0,0 2 0,-1-2 0,1 1 0,-1 1 0,-1 2 0,-1 1 0,-2 3 0,-2 3 0,-2 2 0,-2 3 0,1-3 0,0-4 0,2-4 0,-2 0 0,-8 4 0,1-2 0,-8 5 0,7-4 0,0-1 0,2-1 0,3-2 0,1-2 0,0 0 0,3 0 0,1-2 0,1 1 0,3-2 0,-1 0 0,3 0 0,-2-1 0,1 1 0,-1-1 0,0-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0.27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24 24575,'10'-15'0,"7"-3"0,12 0 0,7-1 0,7 0 0,-3 7 0,-2 2 0,-7 4 0,4 1 0,2 4 0,6 0 0,-4 1 0,-2 1 0,-17 0 0,0 1 0,-10 0 0,-2 1 0,-3 1 0,0 3 0,4 5 0,5 10 0,1-1 0,2 5 0,-9-11 0,-4-3 0,-3-1 0,-1-1 0,-2 10 0,0 2 0,-3 4 0,-1 3 0,-1-6 0,-4 1 0,-5 2 0,-2-2 0,-9 7 0,2-1 0,-1 0 0,1 1 0,1-1 0,1 2 0,-3 3 0,6-6 0,-4 5 0,7-9 0,0-1 0,5-5 0,5-6 0,2 0 0,3-5 0,0-2 0,5-3 0,5-1 0,16 1 0,11-1 0,28 1 0,-17-2 0,10 0 0,-29-2 0,-6 0 0,-11-1 0,-5 0 0,-2 1 0,-1 0 0,2-1 0,0 0 0,1-1 0,-2 2 0,0-1 0,-2-2 0,0 0 0,0 1 0,1 1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1.11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8 24575,'13'-2'0,"1"1"0,6-3 0,3 1 0,0-1 0,-1 0 0,-10 3 0,1-1 0,15 1 0,6-3 0,25-3 0,-7-2 0,11-4 0,-25 5 0,-6 1 0,-21 4 0,-8 3 0,2 0 0,2-1 0,4-2 0,2 1 0,-3-2 0,-3 2 0,-4 0 0,-3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1.9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 0 24575,'-2'22'0,"-1"1"0,0 9 0,0-1 0,-1 10 0,3-4 0,0 1 0,1-2 0,0-9 0,0-3 0,-1-3 0,1-5 0,-1 7 0,0-3 0,1 0 0,-1 1 0,1-6 0,-2-1 0,2-1 0,-1 0 0,0 3 0,1 2 0,-1-2 0,1-4 0,0-5 0,0-5 0,0-1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3.64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8 24575,'0'-12'0,"2"2"0,3 4 0,0 1 0,0 2 0,2 2 0,3 0 0,3 1 0,4 0 0,-1 0 0,0 0 0,-2 0 0,0 1 0,4 1 0,9 5 0,4 2 0,8 5 0,-8-1 0,-3 2 0,-13-5 0,-7-2 0,-6-3 0,-2-1 0,0 2 0,-3 4 0,0 2 0,-8 10 0,-5 8 0,-6 5 0,-6 5 0,0-7 0,1-4 0,1-6 0,0 1 0,6-8 0,0 2 0,8-9 0,3-2 0,2-1 0,1-1 0,3-1 0,1-2 0,1 0 0,5 1 0,3-2 0,7 2 0,2-1 0,16-1 0,32 0 0,1-1 0,17 0 0,-20 0 0,-15 1 0,-11 0 0,-14 1 0,-13-2 0,-4 2 0,0 1 0,2 1 0,-3 1 0,1 1 0,-1 2 0,-1 4 0,-1 2 0,0 6 0,-1 11 0,-1-6 0,-5 6 0,-1-14 0,-7 0 0,-1-3 0,-5 3 0,-4-1 0,-7 3 0,-8 3 0,-5 0 0,-1 1 0,-3 2 0,14-6 0,-6 2 0,12-7 0,2-3 0,8-5 0,9-3 0,3-2 0,4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9.9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0'32'0,"0"2"0,1 18 0,2 9 0,1 6 0,0 2 0,-3-18 0,0 4 0,-1-10 0,0-1 0,0-1 0,0-3 0,0-2 0,1 0 0,-1-12 0,1 0 0,-1-7 0,0-5 0,0-3 0,0-3 0,2 4 0,0 1 0,2 2 0,5 2 0,6-2 0,7 2 0,13 2 0,3-2 0,25 2 0,12-3 0,-2-3 0,-11-4 0,-32-6 0,-20-3 0,-6 0 0,-4-2 0,1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56.62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59 24575,'-1'-11'0,"1"2"0,0 3 0,1 1 0,0 1 0,-1 1 0,0 1 0,1-1 0,-1 0 0,1 0 0,0-1 0,-1 0 0,1-2 0,-1 1 0,2 0 0,-2 1 0,1 0 0,0-1 0,0 0 0,1-1 0,0-1 0,-1 0 0,2-1 0,0 1 0,-1-1 0,1 2 0,0 0 0,-2 1 0,1 2 0,-2 0 0,0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3.18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 1 24575,'1'28'0,"-1"6"0,1 20 0,-3-1 0,0 23 0,-1-5 0,1 5 0,1 9 0,2-5 0,-1-1 0,3-3 0,-3-27 0,1-10 0,-2-15 0,0-8 0,0-5 0,-1-4 0,1 1 0,-1-1 0,1 1 0,0-3 0,1-1 0,5-1 0,-2-3 0,7 0 0,2-1 0,3-2 0,8 0 0,3-1 0,5 1 0,-7 0 0,-6 1 0,-11 1 0,-5 1 0,1-1 0,4 1 0,3-2 0,4 1 0,-1 0 0,0 0 0,-6 1 0,-2 0 0,-2 0 0,0 0 0,2 0 0,0 0 0,-1 0 0,0 0 0,-2 0 0,0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4.9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25 59 24575,'-2'-10'0,"0"1"0,-1 6 0,0 0 0,-1-1 0,1 2 0,-1-1 0,1 0 0,-2-1 0,-3-1 0,-1 0 0,1 1 0,0 2 0,6 1 0,-1 1 0,0 3 0,0 0 0,-2 5 0,-2 2 0,-1 4 0,0-1 0,0 5 0,2 1 0,2 2 0,0 1 0,3-5 0,0-1 0,2-4 0,0-3 0,1 0 0,0-2 0,0-1 0,0-3 0,0-1 0,0-1 0,0 0 0,3-3 0,4-4 0,13-7 0,15-7 0,8-4 0,18-6 0,-11 5 0,10-3 0,-15 8 0,-12 5 0,-15 7 0,-13 6 0,-2 2 0,3-1 0,1 1 0,6 0 0,-6-1 0,2 1 0,-8 0 0,-1 0 0,0 0 0,2 2 0,-2 0 0,0 1 0,-1 1 0,-1 2 0,0 1 0,0 3 0,0-2 0,-1 1 0,-1-3 0,1-1 0,-4 0 0,-1 2 0,-2 2 0,-2 4 0,0-2 0,0 0 0,3-4 0,0-2 0,1-3 0,2 0 0,-2-1 0,0 0 0,-1 0 0,-1-1 0,-2 0 0,0 0 0,-8-2 0,-4-4 0,-4-1 0,3 1 0,8 2 0,6 2 0,4-1 0,0 0 0,-1-4 0,0-1 0,-6-5 0,2-1 0,-1 0 0,3 3 0,3 4 0,3 2 0,1 1 0,1 1 0,-1 0 0,1 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5.5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0 24575,'26'-3'0,"21"-2"0,3 0 0,11-3 0,-22 3 0,-14 1 0,-19 5 0,-4-1 0,-2 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6.1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4 24575,'30'0'0,"6"0"0,4 0 0,-3-1 0,-12 1 0,-12-2 0,-6 2 0,-5-1 0,-2 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7.0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 0 24575,'4'17'0,"1"11"0,-1 10 0,1 10 0,-4 21 0,0-10 0,0 2 0,-2-9 0,-1 0 0,1 9 0,0-3 0,-6 11 0,1-19 0,1-5 0,1 0 0,3-12 0,0-5 0,1-14 0,1-8 0,3-4 0,21-2 0,6-2 0,15-2 0,4-4 0,-16 3 0,-3-2 0,-20 6 0,-5 0 0,-6 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8.14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1 0 24575,'-2'40'0,"-2"6"0,-5 10 0,-2 1 0,-4 17 0,0-12 0,0-3 0,4-15 0,5-22 0,4-10 0,2-12 0,2-14 0,4-9 0,11-27 0,12-9 0,6-7 0,4-4 0,-11 20 0,-4 6 0,-8 18 0,-6 11 0,-2 10 0,-2 11 0,0 15 0,6 15 0,-2 7 0,4 8 0,-5-13 0,4 4 0,-4-17 0,0-4 0,-4-10 0,-4-9 0,3-12 0,5-14 0,8-12 0,22-24 0,6-1 0,3 3 0,-12 16 0,-21 27 0,-8 19 0,-7 12 0,1 11 0,-1 2 0,0 2 0,0 6 0,1-7 0,1-3 0,-1-12 0,0-9 0,-1-5 0,0-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9.3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95 45 24575,'-35'-13'0,"3"2"0,-6 3 0,13 5 0,7 1 0,9 1 0,3 1 0,1-1 0,-2 1 0,-7 0 0,-4 5 0,-4 1 0,-6 10 0,-3 7 0,0 0 0,-6 7 0,7-4 0,-5 10 0,8 3 0,3 1 0,10 2 0,8-9 0,3-8 0,5-11 0,0-8 0,3-4 0,10-3 0,13-8 0,43-15 0,19-12 0,-28 7 0,2-2 0,-1-2 0,-2-1 0,-11 2 0,-5 0 0,24-23 0,-43 24 0,-15 14 0,-10 9 0,-1 9 0,-4 7 0,-3 5 0,-2 13 0,-1 0 0,3 4 0,3-3 0,2-5 0,3-3 0,0-3 0,1-4 0,4 3 0,0-2 0,3 1 0,4 0 0,-4-6 0,2 0 0,-6-6 0,-3-1 0,1-1 0,1 0 0,2 0 0,0 0 0,-2 0 0,-3-7 0,0-2 0,-1 0 0,0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9.74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5'24'0,"2"1"0,5 0 0,22 8 0,5-9 0,27 10 0,-9-11 0,-7-2 0,-22-9 0,-28-8 0,-18-9 0,-14-6 0,-2-3 0,5 1 0,-1-2 0,0-4 0,5 9 0,-1-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0.1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5 0 24575,'-16'34'0,"-2"2"0,-1-5 0,-6 7 0,-4 3 0,1 0 0,4-2 0,9-14 0,7-11 0,5-9 0,3-11 0,1-3 0,2-6 0,10-17 0,3-1 0,-2 6 0,-4 8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0.6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1 24575,'28'-2'0,"-6"1"0,-8-1 0,1 2 0,5-1 0,6 0 0,3-1 0,-6 1 0,-7 0 0,-9 1 0,-5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0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4 194 24575,'-6'-3'0,"-1"0"0,-1-1 0,-3-1 0,-8-3 0,-12-1 0,-17-6 0,-13 1 0,-26-6 0,37 10 0,-3 0 0,0 1 0,-2-1 0,-10-2 0,2 1 0,-35-2 0,45 5 0,1 2 0,-23 0 0,9 1 0,8 2 0,7 0 0,5 1 0,3 0 0,12 2 0,8-1 0,8 0 0,7 1 0,2-1 0,1 1 0,2 0 0,1 0 0,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8.89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5 63 24575,'16'3'0,"1"-1"0,0 3 0,-4-1 0,-5 5 0,-5 2 0,-2 7 0,-4 0 0,-3 2 0,-6-2 0,-1-5 0,-5-3 0,2-7 0,1-2 0,2-5 0,6-7 0,2-8 0,3-14 0,10-20 0,-4 18 0,6-1 0,-5 29 0,0 9 0,0 0 0,1 3 0,-1 0 0,2 5 0,-1-1 0,0 2 0,-2-4 0,-3-1 0,0-2 0,-1-1 0,0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1.10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67 24575,'58'-3'0,"12"-1"0,1-3 0,9 2 0,-25-1 0,-15 3 0,-25 0 0,-12 1 0,-2 0 0,-1-4 0,4-5 0,-3 4 0,3-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2.08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552 70 24575,'-3'-11'0,"-10"-4"0,-6 2 0,-13-3 0,3 8 0,-7 2 0,-2 7 0,-10 6 0,-25 14 0,3 13 0,-1 5 0,17 7 0,25-12 0,6 3 0,14-9 0,4-1 0,6 3 0,8-1 0,11 4 0,17 4 0,2-11 0,15 2 0,0-13 0,6 0 0,9-4 0,-7 3 0,2 2 0,-13 5 0,-4 2 0,-5 5 0,-8-2 0,-9-1 0,-5 1 0,-11-3 0,0 6 0,-7-2 0,-6-3 0,-7 5 0,-9-7 0,-5 1 0,-16 1 0,-8 1 0,-21 8 0,7-2 0,-1-4 0,8-7 0,11-8 0,-2-3 0,18-6 0,11-2 0,12-2 0,5-3 0,1 0 0,0-1 0,0-2 0,0-1 0,2-3 0,-2-1 0,2 4 0,-2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4.4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5 24575,'5'-7'0,"-2"1"0,-1 6 0,0-1 0,1 1 0,-1 0 0,2 1 0,-2-1 0,3 0 0,0 0 0,2 0 0,-2 0 0,-2 0 0,-1 0 0,1 0 0,1 0 0,2 0 0,0 0 0,0 0 0,-2 0 0,-1 0 0,0 0 0,2 0 0,1 0 0,5 0 0,-2-1 0,-1 1 0,-3 0 0,-2 0 0,-1 0 0,0 0 0,2 0 0,1-1 0,-1 1 0,0-1 0,-2 1 0,0 0 0,2 0 0,1-1 0,6 1 0,2-2 0,0 1 0,-3-1 0,-4 2 0,-4 0 0,-1 0 0,3 0 0,-1 0 0,4 0 0,1 0 0,2-1 0,-1 1 0,-1-1 0,-3 1 0,-3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5.4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15'1'0,"0"-1"0,-4 1 0,-3-1 0,-3 0 0,-3 0 0,1 0 0,3 0 0,5 0 0,11 2 0,4-2 0,1 2 0,-2-2 0,-7 0 0,1 0 0,-4 0 0,-3 0 0,-7 0 0,-5-1 0,-3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6.6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 318 24575,'-5'45'0,"0"-8"0,5-20 0,-1-9 0,6-18 0,5-6 0,21-29 0,24-19 0,6-8 0,-23 31 0,-3 2 0,10-13 0,-10 12 0,-16 21 0,-7 10 0,3 8 0,1 3 0,8 5 0,3 7 0,-1 4 0,1 11 0,-7 6 0,-2 6 0,-3 17 0,-3-12 0,-2 2 0,-5-24 0,-3-13 0,0-19 0,4-17 0,8-16 0,12-22 0,7-1 0,-2 4 0,-4 14 0,-14 23 0,-2 9 0,-4 10 0,6 3 0,9 7 0,-1 1 0,8 13 0,-8 10 0,-1 5 0,-1 11 0,-3-7 0,0-3 0,-5-13 0,-4-12 0,-4-8 0,3-5 0,9-2 0,2-2 0,-3 2 0,-6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7.68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3 20 24575,'-7'-11'0,"2"3"0,1 7 0,-2 8 0,-1 6 0,-4 9 0,-2 2 0,0 6 0,-2 11 0,0 5 0,-1 12 0,2-4 0,5-8 0,3-14 0,5-15 0,1-9 0,1-5 0,5-6 0,6-5 0,14-10 0,-1-7 0,6-4 0,-8-4 0,-5 6 0,-5 1 0,-5 5 0,-2 4 0,-1-1 0,-1 2 0,-2 4 0,-1 2 0,0 8 0,4 14 0,3 6 0,4 9 0,2-3 0,3 0 0,10 4 0,1-3 0,-2-3 0,-10-10 0,-9-7 0,-4-4 0,-3-4 0,4-14 0,2-13 0,-1 9 0,0-3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8.07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34'29'0,"9"8"0,9 5 0,7 5 0,2-4 0,-9-10 0,-9-9 0,-3-5 0,-12-4 0,-2-3 0,-9-6 0,-8-4 0,-5-9 0,-1-7 0,0-5 0,1-10 0,-4-2 0,0 11 0,-1 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8.5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71 0 24575,'-17'19'0,"-4"4"0,-4 1 0,-4 5 0,6-8 0,-3 5 0,7-4 0,0-1 0,3 0 0,3-4 0,2 1 0,0-3 0,3-3 0,0-2 0,5-5 0,0-1 0,0 1 0,-1-1 0,0 1 0,0 0 0,2 0 0,0-2 0,17-7 0,-12 3 0,12-5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59.2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5 1 24575,'-46'44'0,"6"-4"0,-8 15 0,12-8 0,8 4 0,7 3 0,12-7 0,3 17 0,9-12 0,5 1 0,7-19 0,3-13 0,5-10 0,3-6 0,0-3 0,-1-1 0,-10-1 0,-7-1 0,-8-3 0,-1 2 0,-1-2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4.8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0 24575,'0'-9'0,"2"0"0,0 2 0,3-1 0,1-2 0,2 1 0,-1 1 0,-1 4 0,-2 1 0,0 3 0,2-2 0,1 2 0,6-1 0,1 1 0,2 0 0,1 1 0,-2 1 0,9 3 0,10 2 0,6 3 0,10 2 0,-17-1 0,-7-2 0,-17 0 0,-8 1 0,-2 5 0,-3 7 0,-1 0 0,-6 6 0,0-4 0,-3 1 0,-1-1 0,-1-4 0,-5 5 0,-2 1 0,-1 1 0,0 1 0,4-4 0,-1-1 0,3-1 0,3-1 0,2 1 0,6-7 0,3-4 0,4-7 0,4-3 0,4-1 0,16 1 0,36-1 0,33 0 0,-28-1 0,2-1 0,-6 0 0,-3 0 0,29-3 0,-44 1 0,-34 3 0,-8-1 0,-1-1 0,0-3 0,3-1 0,-2 2 0,1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49.78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96 0 24575,'-13'15'0,"-2"3"0,1 1 0,-6 5 0,-10 14 0,1 0 0,-11 16 0,5 0 0,3 4 0,4 4 0,10-5 0,6-5 0,4-6 0,7-13 0,3-7 0,3-4 0,3-6 0,3 1 0,3-4 0,1-1 0,0-5 0,-1-4 0,-1-2 0,-1-1 0,-2 0 0,1 0 0,-5 0 0,-1 0 0,-4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5.34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8 0 24575,'-1'17'0,"-3"7"0,-5 6 0,-3 10 0,-1 9 0,2-8 0,3-5 0,2-15 0,4-11 0,1-8 0,1-12 0,5-15 0,-4 10 0,4-4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6.39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41 24575,'9'-1'0,"-1"-1"0,3 0 0,5-2 0,8 0 0,29-4 0,14 3 0,7-3 0,-8 4 0,-35 2 0,-14 1 0,-15 1 0,2 3 0,0 3 0,2 4 0,-1 3 0,-3 2 0,-1 3 0,-4 0 0,-2 4 0,-5 6 0,-2-3 0,-4 6 0,6-15 0,2-3 0,6-9 0,2-3 0,4 2 0,22 7 0,30 9 0,17 2 0,-23-7 0,1 0 0,22 3 0,-16-1 0,-32-8 0,-20-1 0,-9 5 0,-5 5 0,-5 7 0,-9 7 0,-1-1 0,-6 4 0,6-9 0,4-5 0,6-10 0,5-5 0,2-2 0,2-1 0,0-1 0,-2 1 0,1 1 0,-1 0 0,2-2 0,2-3 0,10-13 0,-5 8 0,6-7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6.98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41'13'0,"9"7"0,2 2 0,5 2 0,5 1 0,1 1 0,-3 0 0,-2 0 0,-5-5 0,-7-1 0,-6 5 0,-13 3 0,-18 1 0,-2 4 0,-7 11 0,-8 2 0,-4 5 0,-9 2 0,-1-9 0,-7 0 0,-3-8 0,0-4 0,-3-3 0,10-8 0,-1-1 0,13-10 0,2-3 0,8-5 0,3-2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7.93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9 24575,'11'-3'0,"0"1"0,-3 0 0,1 1 0,3-1 0,15 0 0,11 0 0,27 0 0,-11-2 0,-3 2 0,-28-1 0,-13 2 0,-5 0 0,-1 1 0,1 0 0,0 0 0,-1 0 0,-1 0 0,-3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8.46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45 24575,'44'0'0,"11"0"0,23-2 0,-14 0 0,-18 0 0,-25 0 0,-15 1 0,-2 1 0,0-1 0,1 0 0,-1 1 0,-2-2 0,2 1 0,2-2 0,6-2 0,10-5 0,-9 4 0,2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09.6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42 24575,'20'-8'0,"5"-1"0,11 1 0,21-1 0,-7 7 0,5 0 0,7 0 0,6 1-619,-2 1 1,5 0-1,-1 2 619,25 0 0,-4 2 0,-10-1 0,-6 1 448,13 5-448,-66 0 0,-20 2 0,0 8 0,-3 7 0,-2 13 1408,-3 3-1408,-3 2 0,-5-4 0,-1-11 0,-8-3 0,-3-6 0,-4-3 0,-2-2 0,4-1 0,0-2 0,-3 4 0,6-3 0,-2 2 0,9-6 0,5-2 0,9-4 0,15-3 0,5 0 0,25 3 0,6 3 0,19 2 0,-6 3 0,-15-3 0,-18 0 0,-15-2 0,-6-1 0,-2 1 0,-3-2 0,-1 3 0,-2 3 0,-4 6 0,-10 18 0,-8 2 0,-16 17 0,-7-8 0,-4-6 0,-7-7 0,1-10 0,3-4 0,-1-4 0,16-7 0,0-2 0,8-3 0,8-1 0,4 0 0,8 0 0,4-1 0,2 0 0,4 0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6.77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 24575,'13'-3'0,"3"2"0,18 0 0,14 1 0,0 0 0,-6 0 0,-25 0 0,-10 0 0,-4 0 0,-1 0 0,1 0 0,0 0 0,1 0 0,-1 0 0,-1 0 0,0 0 0,1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7.24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 24575,'78'1'0,"1"0"0,-24-1 0,-4 0 0,28-2 0,-57 1 0,-11-1 0,-8 2 0,-4 0 0,0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28.14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2 0 24575,'0'41'0,"-1"11"0,0 34 0,-2 8 0,-1-32 0,0 2 0,0-8 0,-1-2 0,-2-1 0,0-2 0,-3 40 0,1-14 0,4 2 0,3 13 0,2-22 0,4-2 0,-1-33 0,0-12 0,0-13 0,2-6 0,5-3 0,3-1 0,2 0 0,-1 0 0,-4 0 0,2 0 0,-1 0 0,6 0 0,15 2 0,12 4 0,-1-1 0,-5 0 0,-23-3 0,-7-2 0,-7 1 0,1-1 0,0 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26.7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4 52 24575,'-17'7'0,"5"-2"0,4-1 0,6-4 0,5-7 0,0 0 0,7-7 0,-1 4 0,-1 2 0,-1 1 0,-2 3 0,0 1 0,0 0 0,0 1 0,-2 0 0,0 2 0,-1 0 0,2 0 0,1 0 0,2 0 0,2 0 0,-3 0 0,-1 0 0,-1 1 0,1 2 0,7 2 0,3 2 0,6 2 0,2 1 0,-5-1 0,-4-2 0,-7-2 0,-4-3 0,-1 1 0,0-1 0,0 1 0,2 1 0,0 2 0,1 0 0,-1 2 0,-1 0 0,2 3 0,-1 1 0,0-2 0,-2-1 0,-3-3 0,0 0 0,-1 1 0,-1 1 0,0 2 0,-2 0 0,0-1 0,-6 5 0,2-3 0,-7 9 0,1-4 0,-1 2 0,0-3 0,2-4 0,-2 0 0,-4 2 0,0 1 0,-6 3 0,4 0 0,2-3 0,3 0 0,4-4 0,1-3 0,4 0 0,1-3 0,0 2 0,0 1 0,2 0 0,1-3 0,4-1 0,4-1 0,4-1 0,1 1 0,4-2 0,-1 0 0,5 1 0,8 0 0,2 0 0,6 0 0,0-1 0,-4 0 0,-6 0 0,-6 0 0,-8 1 0,-5-1 0,-2 0 0,3 0 0,5 0 0,11 0 0,-1 0 0,6 0 0,-9 0 0,-3 0 0,-8 0 0,-2 0 0,-2 0 0,1 0 0,-1 0 0,3 0 0,2 0 0,-1 0 0,0 0 0,-4 0 0,-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51.80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1 1 24575,'-7'9'0,"1"-2"0,3-2 0,1-2 0,0 0 0,1 0 0,-1 2 0,0 1 0,0 1 0,0 2 0,1-2 0,1-2 0,0-1 0,0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39.6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0 24575,'18'1'0,"10"0"0,3 1 0,2-1 0,-4-2 0,-9 1 0,6-3 0,-9 3 0,-1-2 0,-9 2 0,-1 0 0,-2-1 0,8-1 0,1 0 0,-2 0 0,-4 1 0,-9 6 0,-8 13 0,3-8 0,-1 7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2:40.1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7 24575,'23'-3'0,"10"0"0,9 2 0,14 0 0,-11-1 0,-5 0 0,-17-1 0,-15 2 0,-6 0 0,-2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3:34.89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6 91 24575,'8'-2'0,"-1"0"0,-2 0 0,-2 1 0,-1-1 0,0 2 0,0-2 0,3 1 0,1-2 0,1-1 0,0 1 0,0-1 0,-3 2 0,0-1 0,0 2 0,0-1 0,5-3 0,1 0 0,2-1 0,1-1 0,-1 1 0,-3-1 0,-1 2 0,-2 1 0,0 0 0,0 0 0,-2 1 0,-3 2 0,-5 7 0,-4 4 0,-2 4 0,-2 4 0,2-4 0,0 3 0,2-3 0,2-2 0,-1 1 0,2-4 0,0 3 0,1-2 0,0 2 0,1 2 0,-1 3 0,2-1 0,-1 4 0,1-7 0,1 2 0,-1-6 0,1-1 0,0-1 0,-1 0 0,0 6 0,-3 1 0,1 2 0,-1 2 0,2-6 0,1-2 0,0-3 0,0-2 0,1 0 0,0 0 0,0-2 0,0 2 0,0-3 0,1 2 0,-2-1 0,2 0 0,-1 1 0,0 2 0,-1-2 0,1 3 0,-1-3 0,0 3 0,0 0 0,-1 0 0,2 1 0,0-2 0,0-1 0,1-1 0,-1-1 0,1 1 0,-1 2 0,0 0 0,0 2 0,1-4 0,-1 1 0,1-3 0,0 0 0,0 1 0,0 0 0,0 1 0,0-2 0,2-1 0,0 1 0,2-2 0,-1 0 0,1 0 0,0 0 0,1 0 0,-1 0 0,1 0 0,-1 0 0,1 0 0,0 0 0,4 0 0,-1-1 0,2 1 0,1-1 0,-1 1 0,3 0 0,-2 0 0,2-1 0,3 1 0,5-1 0,12 1 0,28-1 0,4 1 0,22-1 0,-29 1 0,-18 0 0,-25 0 0,-18 2 0,-4 3 0,-5 0 0,-7 2 0,1-3 0,-11 2 0,-6-2 0,2-1 0,-3 0 0,17-2 0,9 0 0,4-1 0,3 0 0,-2 0 0,-1 0 0,0 0 0,-1 1 0,1-1 0,-2 0 0,-2 0 0,-1 0 0,-9 0 0,-5-1 0,1 1 0,-1-1 0,12 1 0,3 0 0,2-1 0,2 1 0,-1-1 0,1 1 0,1-1 0,0 1 0,-1 0 0,1-1 0,-2 1 0,2 0 0,-2 0 0,2 0 0,-1 0 0,0 0 0,1 0 0,-2-1 0,0 1 0,0-1 0,0 1 0,2 0 0,-1 0 0,0 0 0,2 0 0,-2 0 0,0 0 0,-2 0 0,-2 0 0,-1 0 0,-2 0 0,2 0 0,1 0 0,0 0 0,2 0 0,-2 0 0,0 0 0,0 0 0,1 0 0,4 0 0,1 0 0,1 0 0,1 0 0,-2 1 0,2-1 0,-2 0 0,2 0 0,-6 0 0,5-1 0,-3 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48.4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15'30'0,"1"2"0,3 17 0,-1 3 0,-2 33 0,-2-7 0,-8-12 0,-2 1 0,3 13 0,-7 19 0,-3-55 0,-2-10 0,1-8 0,1-6 0,1-3 0,1-1 0,1-5 0,1-4 0,2-3 0,2-3 0,1-1 0,0 1 0,1-1 0,1 0 0,3 0 0,3 0 0,0 0 0,1 0 0,-2 0 0,-3 0 0,0 0 0,-3 0 0,2 0 0,0 0 0,-1 0 0,2 0 0,-4 0 0,0 0 0,-3 0 0,-1 0 0,1 0 0,-1-1 0,1 0 0,0 0 0,1-1 0,1 0 0,0 0 0,-2 0 0,-1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49.9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1 24575,'9'-7'0,"-1"1"0,0 3 0,1-1 0,3 0 0,1 1 0,-2 1 0,2 0 0,-3 2 0,1 0 0,-1 0 0,-1 1 0,1 0 0,1 4 0,0 0 0,4 3 0,-5 1 0,0 2 0,-4 0 0,-2-1 0,-2-1 0,-2-3 0,0 3 0,-2 5 0,-2 4 0,-2 11 0,-4-1 0,0-1 0,-3-2 0,3-9 0,-1 1 0,1-5 0,2-2 0,1-4 0,3-1 0,-2-1 0,1 0 0,0 0 0,0 0 0,1-1 0,1 0 0,1-1 0,0-1 0,1 1 0,9 1 0,-3-1 0,11 1 0,-6-2 0,1 0 0,1 1 0,1-1 0,4-1 0,5 0 0,1 0 0,0 0 0,-4 0 0,-8 0 0,-4 0 0,-4 0 0,-2 0 0,-1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06.05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615 24575,'13'11'0,"0"1"0,8 2 0,0-1 0,13 3 0,7 2 0,7-1 0,14 4 0,-11-5 0,16 3 0,-4-1 0,0-1 0,5-2 0,-15-5 0,-7-5 0,-8-2 0,-11-1 0,3 0 0,2 1 0,5 0 0,18 2 0,1 1 0,23-1 0,6-1 0,-4 1 0,15 0 0,-5 5 0,-38-4 0,3 0-368,20 1 1,2-1 367,-4-1 0,3-1-466,-7-1 0,4-1 0,-2 0 466,21 1 0,-2-1 0,-3 0 0,-2 0-9,-14-2 1,-5 1 8,26 4 0,-8-1 0,5 2 0,-12-2 0,-3-4 0,2-1 0,17-1 0,-17 0 0,-2 1 0,9-2 341,-34 2 1,2 1-342,47-2 0,-47-1 0,2 0 0,10-2 0,1 0 0,-5-4 0,0 0 724,-5 1 0,-1-1-724,37-12 19,-38 4-19,-2-7 0,-11-5 0,-2-6 0,-11-18 0,-4-3 0,-1 4 0,-5-8 0,-4 5 0,-11 28 0,-3-15 0,-4 20 0,-2-6 0,-7 3 0,-1 3 0,-4 2 0,4 6 0,-57-26 0,-14 14 0,35 6 0,0 2 0,-43-2 0,45 13 0,-9-3 0,-2 4 0,2 0 0,-4 2 0,17 2 0,-8 0 0,7 0 0,-3-1 0,-10 1 0,-13-6 0,-9 1 0,29 3 0,0 1 0,-36-2 0,34 2 0,-1 1 0,1-1 0,0 0 0,-3 0 0,-2 0 0,-11-1 0,-1-1 0,8 0 0,-1 1-411,-17-3 0,-1 0 411,3 1 0,2 0 0,-1 0 0,2 1 0,0 1 0,3 1 0,12 1 0,3 0 0,8 0 0,0 1 0,-47-2 0,31 2 0,-7-1 0,10 1 822,5 1-822,-5-1 0,13 1 0,-7 0 0,3 0 0,-2 0 0,-11-2 0,6 1 0,-3 0 0,5-1 0,13 3 0,-2 1 0,7 0 0,3 1 0,-3 1 0,7 1 0,1 0 0,4 1 0,9-1 0,-1 2 0,2 0 0,-1 3 0,-6 3 0,4 0 0,-6 5 0,8-4 0,3 1 0,2 1 0,1 0 0,1 1 0,-3 2 0,7-3 0,-3 4 0,7-1 0,-1 2 0,3 2 0,2-4 0,-1 5 0,0-3 0,0 2 0,1 7 0,0-1 0,2 2 0,0-4 0,0-10 0,1-4 0,-1-6 0,0-2 0,-1-2 0,1-1 0,-1 1 0,0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2.6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2'42'0,"10"32"0,8 14 0,-7-22 0,0 3 0,0-2 0,-1-2 0,-3-4 0,-1-2 0,-1-6 0,-1-4 0,1 16 0,-4-19 0,-2-14 0,-1-17 0,0-6 0,0-8 0,0-4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3.6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9 24575,'15'-5'0,"2"0"0,-1 1 0,-3 0 0,1 1 0,-5 1 0,6 0 0,0 0 0,0 1 0,-1 0 0,-3 1 0,0 0 0,1 2 0,-2 0 0,3 1 0,-3 1 0,0 1 0,-2 2 0,0 1 0,0 4 0,0 3 0,0 3 0,-2 4 0,-2 0 0,-3-3 0,-3-3 0,-2-4 0,-6 0 0,-6-1 0,-1 0 0,-6 2 0,4-3 0,-2 1 0,3-2 0,4-3 0,0 1 0,3-1 0,0-1 0,1 1 0,3-2 0,0 2 0,2-3 0,2 1 0,2-2 0,1 0 0,5 3 0,1-2 0,0 1 0,-2-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4.4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52 1 24575,'25'2'0,"22"7"0,3 3 0,1 5 0,-12-1 0,-25-6 0,-7-2 0,-5 1 0,-3 0 0,-6 6 0,-7 2 0,-17 14 0,-9 4 0,-4-1 0,-5 1 0,13-12 0,4-5 0,11-6 0,10-6 0,11-3 0,10 0 0,18-1 0,14 1 0,31 2 0,11 2 0,-6 1 0,-14-1 0,-37-4 0,-15-4 0,-9 0 0,-3-2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5.8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13 136 24575,'34'40'0,"0"5"0,3 7 0,-9 3 0,-8-11 0,-10 1 0,-6-13 0,-17 9 0,-4-11 0,-16 4 0,-5-6 0,-4-6 0,-25 9 0,27-15 0,-13 1 0,31-13 0,1-4 0,-3-2 0,1-3 0,-2-1 0,5-2 0,5 0 0,3-2 0,4 1 0,3 0 0,3 2 0,3 0 0,8-5 0,11-5 0,5-6 0,15-9 0,-6 3 0,13-10 0,-9 5 0,-4 2 0,-8 1 0,-8 5 0,-1-3 0,-5 0 0,-6 3 0,-2-10 0,-8 2 0,-3-4 0,-6 2 0,-3 9 0,-4 1 0,1 10 0,1 4 0,4 5 0,3 2 0,3 2 0,-2 3 0,0-1 0,-5 1 0,2 0 0,-4 0 0,2 1 0,3-1 0,5 3 0,4 0 0,4 4 0,2 3 0,-1 3 0,4 8 0,2 0 0,7 14 0,9 7 0,3 4 0,12 8 0,-3-8 0,-3-3 0,-1-3 0,-13-11 0,4 3 0,-3-2 0,0-1 0,3 1 0,-4-6 0,0-1 0,-2-4 0,-6-3 0,-3-3 0,-4-3 0,-3-3 0,-1 0 0,0-1 0,0 1 0,-1 1 0,1 1 0,-2 3 0,2-4 0,0-1 0,6-8 0,-4 1 0,4-3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52.77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3 0 24575,'-1'27'0,"-2"0"0,1-3 0,-2-1 0,1-2 0,0-2 0,-2 0 0,1 1 0,0 0 0,1-1 0,2-8 0,1-2 0,6-6 0,7-3 0,9 0 0,8 1 0,0 1 0,9 3 0,-5 4 0,1 0 0,-7 2 0,-10-4 0,-7-1 0,-6-3 0,-6 1 0,-1 3 0,-2 3 0,-2 4 0,-1 2 0,-4 3 0,1-6 0,-2 3 0,-1-4 0,-1 1 0,0-1 0,3-4 0,4-2 0,4-4 0,0 0 0,-2-1 0,-7 0 0,-1 1 0,-1 1 0,5-1 0,5 0 0,3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6.37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'45'0,"4"32"0,-1 15 0,1-21 0,1 3 0,-2-4 0,1-2 0,2 0 0,0-2 0,-2-5 0,0-4 0,2 17 0,-4-7 0,-2-32 0,-1-13 0,0-14 0,0-8 0,1-16 0,0-9 0,1-23 0,-1 21 0,0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7.18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 77 24575,'0'-10'0,"0"0"0,1 4 0,1 1 0,1 0 0,2 1 0,5-2 0,4 2 0,0-1 0,7-1 0,-4 1 0,7-1 0,-2 3 0,-2 2 0,-4 1 0,-6 0 0,-3 0 0,-3 1 0,-1 2 0,-1 2 0,3 6 0,2 3 0,2 8 0,-2 0 0,-3 6 0,-3 0 0,-4-2 0,-7 4 0,-6-2 0,-6 0 0,-8 3 0,3-5 0,-6 3 0,5-4 0,3-3 0,5-4 0,7-6 0,5-4 0,4-2 0,2-3 0,3-1 0,5-2 0,0 1 0,8-1 0,-9 0 0,2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7.74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1 1 24575,'-11'17'0,"1"0"0,-1 4 0,-3 5 0,2 1 0,-2 6 0,4-6 0,3-1 0,5-2 0,4-6 0,7 3 0,9-2 0,16-2 0,32 1 0,13-7 0,-27-6 0,2-1 0,40-2 0,-20-3 0,-24-2 0,-29 1 0,-11 0 0,-7 0 0,-3 0 0,-8-8 0,6 7 0,-6-6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4:58.24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 1 24575,'-5'16'0,"1"7"0,2 7 0,2 8 0,1 8 0,2-1 0,-2-1 0,0 2 0,-3-6 0,-1 6 0,0-11 0,1-8 0,1-14 0,0-7 0,1-4 0,-1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08.89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572 999 24575,'14'4'0,"0"1"0,1-1 0,6 2 0,15 3 0,3 1 0,19 5 0,-1-1 0,2 0 0,3 0 0,-2-1 0,0-2 0,12 2 0,-10-3 0,16-1 0,-6-2 0,-4-2 0,-1 1 0,-15-1 0,6 1 0,1 0 0,7 0 0,19 1 0,1-1 0,-4-3 0,0 2 0,-23-3 0,10 1 0,-7-2 0,7 2 0,18-2 0,1 1 0,-28-3 0,3 0 0,1-2 0,0-2 0,-2 0 0,-1-1 0,0-1 0,-2 0 0,28-5 0,-13 2 0,3-3 0,-10-2 0,26-11 0,-44 8 0,1-1 0,0-2 0,1-2 0,13-11 0,-2-2 0,14-9 0,-27 15 0,-4 2 0,-6 3 0,2 1 0,-9 4 0,-2-1 0,-2-2 0,-7 2 0,-1-4 0,-5 0 0,-1-1 0,0-4 0,-3 1 0,-3 0 0,-4-2 0,-4 5 0,-6-7 0,-10-2 0,-6 4 0,-3-2 0,3 13 0,-1-3 0,-7 1 0,-8-4 0,-17-3 0,-10 0 0,-4 3 0,-1 3 0,18 10 0,11 4 0,8 5 0,3 2 0,-11-1 0,-13 2 0,-15-5 0,-29 1 0,49 1 0,-2 0 0,-10 0 0,-2 0 0,7 0 0,0 1 0,3-1 0,1 2 0,1-1 0,0 2 0,-30-2 0,-18 0 0,4 0 0,-2-1 0,39 2 0,-2 0 0,-2-2 0,-4 0 0,-6-1 0,-6-1 0,3 1 0,-10 0 0,0 0 0,9-1 0,-4-1 0,1 1 0,5 1 0,2 2 0,3-1 0,-13 0 0,2 0 0,-15 0 0,6 1 0,34 2 0,6 2 0,-25 3 0,9 1 0,13 6 0,10 2 0,0 2 0,-4 4 0,5-3 0,-10 6 0,2 1 0,-1 3 0,0 7 0,5-1 0,5 5 0,0 5 0,12-4 0,-1 7 0,8-5 0,3-1 0,0 1 0,5-5 0,-1 10 0,7 1 0,2 4 0,8 11 0,1-7 0,4-2 0,2-5 0,0-14 0,7 6 0,2-7 0,7 1 0,8-4 0,-1-10 0,4-4 0,-11-8 0,-5-2 0,-5-4 0,-2 0 0,6 0 0,8-1 0,-2-1 0,4-1 0,-10 1 0,-7-1 0,-8 1 0,-4 0 0,0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1.7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3'23'0,"4"25"0,5 32 0,-1 11 0,-6-34 0,-1 0 0,-3 28 0,-5 11 0,-1-22 0,-1-6 0,2 1 0,0-18 0,3 6 0,0-24 0,1-9 0,3-15 0,14-9 0,18-6 0,16-3 0,1 0 0,-10 2 0,-21 3 0,-10 3 0,-6-1 0,-4 1 0,0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2.72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 24575,'17'-1'0,"-2"0"0,-1 1 0,-3 0 0,1 0 0,-2 0 0,2 1 0,2 3 0,-3 1 0,-1 0 0,-5-1 0,-3-2 0,-2 0 0,-1 2 0,0 2 0,-2 3 0,-4 3 0,-1 4 0,-3 0 0,-1 3 0,1-3 0,1 0 0,2-1 0,2-4 0,2 1 0,2-2 0,1 0 0,0-2 0,1-1 0,0-2 0,2-2 0,1 1 0,4-1 0,0 0 0,1 0 0,-2-2 0,-2 0 0,0-1 0,0 0 0,2 0 0,5 0 0,-2 0 0,3-1 0,-5 0 0,-2 0 0,-2 1 0,-2 0 0,3 0 0,0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3.36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44 24575,'15'-3'0,"1"1"0,8-4 0,4 0 0,6-2 0,-3 1 0,-6 2 0,-7 1 0,-8 3 0,-6 0 0,-4 1 0,-3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3.7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21'0'0,"-4"0"0,-9 0 0,-4 0 0,-3 0 0,-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5.31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21 24575,'14'-1'0,"8"-1"0,4-1 0,8 0 0,-3-1 0,0 1 0,-6 1 0,-4 2 0,-2 0 0,-6-1 0,-2 1 0,-4-1 0,-3 1 0,-2 0 0,1 0 0,0 0 0,0 0 0,0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53.69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2 24575,'16'1'0,"1"1"0,-3-2 0,2-1 0,0 0 0,-4-1 0,-1 1 0,-3 1 0,3-1 0,3 1 0,6-1 0,1 0 0,-2 1 0,1-1 0,-3 1 0,0-1 0,0 0 0,-7 0 0,-1 0 0,-7 0 0,-1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6.13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84 1 24575,'-7'88'0,"4"-29"0,0 4 0,1 14 0,0 3-1036,0 3 0,0 2 1036,-1 9 0,-2-1 0,3-22 0,-1-1 0,-3 12 0,0-1 0,3-10 0,0-3 333,-1-3 0,1-2-333,1-6 0,0-4 342,0 4-342,0-19 0,1-26 0,-1-8 1064,0-7-1064,-7-8 0,-5-12 0,-6-7 0,-3-9 0,0 1 0,-17-22 0,-8-6 0,-8-2 0,-6 7 0,13 26 0,8 16 0,9 11 0,12 8 0,0 4 0,-1 6 0,-1 3 0,0 4 0,2 0 0,3-3 0,-3 0 0,6-3 0,1-1 0,7-5 0,6-4 0,4-3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17.38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40 24575,'38'-13'0,"18"-3"0,14 0 0,-14 5 0,5 0 0,5 2 0,3 1-879,7 0 0,5 1 879,-10 2 0,4 1 0,-1 1-708,23-1 0,2 0 708,-12 2 0,5-1 0,-1 0 0,-8 0 0,0 1 0,-2-1 0,-4 1 0,-1 1 0,-1 0-317,-1 0 1,-1 1 0,-3 0 316,16 0 0,-4 1 0,-4 2 0,0 0 0,4-2 0,-1 0 0,-12 1 0,2 0 0,25 0 0,5 0 0,-28 0 0,1 1 0,0-1-535,0 0 1,0-2 0,3 1 534,13 2 0,2-1 0,-4 1 0,12-2 0,-1 1-62,-24 1 1,1 0 0,-1 0 61,21 2 0,-3 0 352,-7 0 1,-1 0-353,6 2 0,0-1 0,-11-2 0,-1 0 0,1 1 0,-1 0 287,-1-3 0,-2 0-287,-15 0 0,-2-1 0,4 0 0,1 0 0,-3 0 0,2-1 0,2 0 0,2 0 0,12 0 0,4 0 480,0 0 0,1 0-480,-1 0 0,0-1 0,7-1 0,-1 0 0,-12 1 0,0-1 0,14-1 0,-2 1 0,-14 0 0,-4 1 698,-10 0 0,-5 0-698,22-1 1008,-39 2-1008,-4 0 378,-11 0-378,-3 0 889,-1 0-889,-4 0 0,-1-1 0,0 1 0,-2 0 0,3 0 0,10 0 0,-4 0 0,4-1 0,-13 1 0,-6-1 0,-5 1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2.10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9 33 24575,'12'-8'0,"2"0"0,-2 3 0,2-1 0,-2 3 0,-2 1 0,-1 2 0,2 0 0,3 1 0,7 2 0,-2 2 0,-2 3 0,-8 0 0,-4 0 0,-4 2 0,-1 3 0,-2 11 0,-2 5 0,-1 2 0,-5 0 0,-2-3 0,-4-2 0,-7 6 0,3-7 0,-3 4 0,1-4 0,1 0 0,1 0 0,4-6 0,4-4 0,3-4 0,5-6 0,4-1 0,6-4 0,-1 0 0,7-1 0,-1 0 0,7 0 0,16 3 0,28 0 0,11 4 0,23 2 0,-36 0 0,-12 0 0,-33-4 0,-12 0 0,-3 1 0,-2 5 0,-1 8 0,-4 7 0,-2 5 0,-16 13 0,-7 3 0,-3-3 0,-2-3 0,15-19 0,1-5 0,8-5 0,1-4 0,4-1 0,-1-2 0,0 1 0,-2 0 0,2-1 0,3-2 0,4-1 0,8-15 0,2-7 0,1 2 0,-3 2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2.92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9 24575,'21'-3'0,"4"0"0,-4 2 0,2 0 0,-7 1 0,-4 0 0,-1 2 0,-4-1 0,1 4 0,0 1 0,-1 4 0,0 4 0,-3-1 0,-5 3 0,-5-3 0,-4 0 0,-4 2 0,-2 2 0,-3 9 0,2 8 0,3-2 0,6 0 0,5-15 0,3-3 0,2-9 0,0-1 0,2-3 0,3 1 0,2 0 0,6-1 0,6 0 0,13-1 0,2-1 0,1-1 0,-8-1 0,-11 1 0,-5-1 0,-3 1 0,-1 1 0,0-1 0,-1 1 0,-2 0 0,-2 1 0,-2-1 0,-3 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3.44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27 24575,'17'1'0,"13"-1"0,23 0 0,21 0 0,-21-1 0,2 0 0,-1 0 0,1 0 0,8-3 0,-1-1 0,28 0 0,-21-1 0,-39 3 0,-22 3 0,-5 0 0,-3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4.08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9 0 24575,'0'34'0,"1"5"0,1 9 0,-6 15 0,-1-7 0,-5 20 0,4-7 0,2 4 0,1 11 0,3-10 0,0-8 0,0-19 0,1-25 0,-1-10 0,1-7 0,-1-3 0,0-2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6.24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76 24575,'31'-19'0,"12"-7"0,7-2 0,19-10 0,-17 8 0,-4 3 0,-32 19 0,-11 22 0,-12 29 0,-3 26 0,2-9 0,1 4 0,-1-5 0,1 1-264,-2 20 0,-1 1 264,2-12 0,0-3 0,1-6 0,1 0 0,1-1 0,1-1 0,-3 34 0,1-6 0,1-13 0,1-30 0,1-8 528,1-23-528,-1-7 0,-4-10 0,-5-4 0,0-1 0,1 1 0,4 3 0,1 2 0,13 2 0,32-1 0,24-3 0,16 0 0,-5-2 0,-31 5 0,-18 1 0,-17 1 0,-5 1 0,-2 0 0,1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7.24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7 24575,'16'-8'0,"8"-1"0,11-5 0,-3 4 0,-3 0 0,-14 6 0,-8 2 0,-3 2 0,-2 0 0,2 0 0,-2 1 0,0 2 0,-2 3 0,0 1 0,-3 3 0,1 1 0,-2 0 0,-1-1 0,-1-1 0,0-1 0,-2 2 0,1-2 0,-1 3 0,0 0 0,0 0 0,0 0 0,3-4 0,2 1 0,1-2 0,1 0 0,0 4 0,1 1 0,-1 0 0,2-1 0,1-7 0,1-1 0,3-2 0,-2-1 0,1 1 0,-3 0 0,-1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7.83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7 24575,'99'-11'0,"-34"4"0,6 0 0,20-1 0,2 0-1029,-3-1 0,1 0 1029,5 0 0,-7 1 0,10-3 662,-31 3-662,-52 6 340,-21 7-340,-13 5 0,-15 7 0,12-6 0,-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8.28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04 24575,'44'-4'0,"17"-1"0,-11-2 0,6-1 0,10-2 0,4 0 0,2 0 0,1 0 0,-2 0 0,-4 0 0,24 0 0,-30 3 0,-35 5 0,-17 2 0,-7 0 0,-3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6:54.47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8 1 24575,'25'22'0,"-6"-1"0,-1 0 0,-3-1 0,-1 1 0,-3-3 0,-6-4 0,-4-4 0,0 1 0,-1 0 0,0 4 0,0 6 0,-1 3 0,-3 11 0,-5 3 0,-3 1 0,-4-2 0,-2-6 0,0-2 0,-2 1 0,3-5 0,0 2 0,1-4 0,4-6 0,1-1 0,3-8 0,1-2 0,2-1 0,2-3 0,1 0 0,1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8.99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9 0 24575,'-23'93'0,"-1"0"0,6-7 0,2 1 0,5-18 0,2 3 0,1-4 0,0 12 0,1-5 0,0-6 0,1-6 0,-1 22 0,6-46 0,1-11 0,-1-18 0,-2-12 0,1-4 0,-3-8 0,2-2 0,-3-6 0,-7-10 0,-7-1 0,-15-4 0,-6 13 0,7 10 0,7 11 0,13 4 0,1 2 0,-1 1 0,-3 3 0,-1 4 0,0 1 0,3 2 0,2-1 0,6-4 0,2-2 0,24-28 0,-14 16 0,16-19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29.7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55 24575,'82'-15'0,"-32"6"0,4 0 0,22-6 0,3-2-415,-6 3 0,-2 0 415,0 0 0,-3 0 273,27-4-273,-41 10 137,-20 3-137,-28 4 0,-3 1 0,-2 0 0,1-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30.49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2 0 24575,'-2'26'0,"-4"19"0,0 5 0,-2 30 0,3-11 0,2-3 0,2-14 0,0-26 0,1-8 0,0-13 0,0-4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31.4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2 133 24575,'-6'39'0,"4"-2"0,-1-9 0,3-4 0,2-10 0,0-5 0,2-5 0,-2-2 0,2-2 0,-1 0 0,1 0 0,2 0 0,4-4 0,2-1 0,5-5 0,-3-1 0,2-3 0,-5-1 0,-1-1 0,-1-3 0,-2 1 0,3-5 0,-2 1 0,-1-1 0,-2 1 0,-4-1 0,-4 2 0,-2 3 0,-2 5 0,2 5 0,1 5 0,2 1 0,0 3 0,-2 1 0,-1 3 0,-3 2 0,-3 7 0,1 0 0,-4 4 0,2-4 0,0 1 0,-2 0 0,3-2 0,0-1 0,3-1 0,3-4 0,1-1 0,3-3 0,0 0 0,1-1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33.31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9 24575,'31'-8'0,"1"-1"0,-9 1 0,-4 1 0,-8 3 0,-8 2 0,-1 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35.00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 0 24575,'-6'5'0,"1"0"0,3-4 0,2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4.7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8 24575,'17'-5'0,"2"0"0,14-4 0,7 1 0,29-7 0,9 1 0,-10-1 0,-17 5 0,-33 5 0,-14 4 0,-3 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6.5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0'0'0,"-1"0"0,-10 1 0,-1-1 0,-6 0 0,1 0 0,3 3 0,5 0 0,2 5 0,0-1 0,-4-1 0,-5-2 0,-3 0 0,-1-1 0,0 3 0,0 2 0,-1 1 0,0 2 0,-3-1 0,-3 4 0,-3 1 0,-1 1 0,-2 4 0,1-5 0,1 1 0,1-4 0,3-4 0,2-1 0,2-3 0,0-2 0,12 1 0,-2-1 0,7 2 0,-5-1 0,-2 1 0,2 1 0,4 5 0,1-1 0,4 2 0,-5-3 0,-3-3 0,-6-1 0,-2-2 0,-2 1 0,0 3 0,0 1 0,-2 3 0,0 0 0,-2 0 0,0 0 0,1-2 0,-4 2 0,-1 1 0,-2 6 0,-5 8 0,-3 3 0,1-1 0,-1-2 0,5-10 0,3 0 0,5-8 0,2-2 0,2-2 0,0-2 0,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6.95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3'12'0,"0"-1"0,5 8 0,1-3 0,1 0 0,-4-8 0,-4-6 0,-2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7.49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3'17'0,"2"9"0,2 10 0,3 7 0,1 8 0,0-8 0,-3-7 0,-1-4 0,-4-8 0,2 5 0,-2 1 0,3-2 0,-2-4 0,-1-12 0,-2-4 0,-1-7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21.6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5 1 24575,'-13'8'0,"-13"14"0,10-7 0,-33 40 0,28-30 0,-16 20 0,24-25 0,4-5 0,59 8 0,-30-14 0,44 4 0,-49-13 0,17-1 0,-19 1 0,15 0 0,-25 0 0,2 0 0,0 0 0,4 0 0,5-1 0,3 0 0,0-1 0,1 0 0,-6 0 0,-2 0 0,-4 1 0,0 0 0,5 0 0,9-3 0,6 1 0,3-2 0,-12 3 0,-6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8.7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4 7 24575,'-14'-2'0,"-1"0"0,4 1 0,-1 0 0,1 1 0,3 0 0,0 0 0,2 0 0,-2 1 0,-1 1 0,0 4 0,-2 3 0,0 4 0,-1 4 0,-1 6 0,-1 6 0,0 3 0,-2 11 0,5-5 0,0 8 0,5-7 0,3-5 0,2-2 0,2-8 0,3 4 0,6-5 0,4-3 0,4-3 0,4-10 0,1-1 0,5-6 0,-4-1 0,2-5 0,-4-2 0,-5-2 0,-3 0 0,-7 0 0,-1 0 0,-1-4 0,-3 2 0,2-5 0,0 3 0,-1-3 0,-1 3 0,-1 3 0,-1 3 0,-3-1 0,-1 2 0,-3-3 0,-1 0 0,-2 3 0,0 0 0,4 4 0,2 1 0,2 1 0,0 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5:59.7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3 24575,'7'-3'0,"3"0"0,3 2 0,21-2 0,2 1 0,10 1 0,-17 1 0,-11 0 0,-11 0 0,-4 0 0,1 2 0,0-1 0,0 3 0,1 0 0,-2 2 0,-1 2 0,-1 2 0,-2 4 0,-4 8 0,-3 13 0,-4 4 0,-6 11 0,0-6 0,0-4 0,2-8 0,7-13 0,2-6 0,4-7 0,1-2 0,1-2 0,2 0 0,2 0 0,1-1 0,3 0 0,4-1 0,8 0 0,4 0 0,16 0 0,13-3 0,-2 1 0,0-2 0,-25 2 0,-11 1 0,-11 1 0,-1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6:03.0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4 446 24575,'22'3'0,"12"1"0,-3 1 0,5-2 0,-16-1 0,-7-2 0,-3 1 0,0 0 0,11 3 0,11 0 0,9 3 0,8-3 0,-7-2 0,-8-1 0,-9-1 0,-12 0 0,0 0 0,9 0 0,7 0 0,15-1 0,-4-3 0,-6-2 0,-11-2 0,-10 2 0,-2 0 0,-2 2 0,-1-2 0,4-2 0,0-2 0,2-4 0,0-1 0,-3 1 0,-2-1 0,-2 3 0,-1-1 0,1 1 0,-1 1 0,3-3 0,-2 1 0,0 1 0,-3 3 0,-3 2 0,1 3 0,-1-3 0,-1 2 0,2-4 0,-1 0 0,1-2 0,0-3 0,-1 1 0,0-3 0,-1 1 0,-1 2 0,-4-2 0,-1 3 0,-5-3 0,-2 2 0,-2-2 0,-1 2 0,2 1 0,2 3 0,2 2 0,4 3 0,-3-1 0,2 1 0,-3 0 0,2 1 0,0 0 0,1 1 0,-1 0 0,1-1 0,-3 1 0,2-1 0,-1 2 0,2 0 0,0 0 0,1 1 0,1-1 0,-1 1 0,-1 0 0,-1 0 0,-1 0 0,-2 0 0,2 0 0,-3 0 0,0 1 0,1-1 0,-3 1 0,3 1 0,-6 0 0,-1 2 0,-3 0 0,-3 2 0,-4 1 0,2 1 0,-8 1 0,6-1 0,-8 2 0,0-1 0,4 0 0,-6 3 0,14 0 0,-5 2 0,5 2 0,0 0 0,-2 6 0,3-1 0,3 0 0,3 1 0,8-3 0,1 3 0,6-2 0,0 0 0,2-4 0,0-2 0,1-4 0,2 2 0,0-3 0,6 4 0,4-2 0,1-1 0,1-2 0,-5-4 0,0-2 0,0 0 0,1-1 0,-1 0 0,2 1 0,-4-2 0,-1 1 0,-2-1 0,-4 0 0,1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6:06.7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9 463 24575,'48'2'0,"7"1"0,-2-2 0,24-1 0,17-4 0,0-5 0,-44 3 0,-1-2 0,32-6 0,-11-1 0,-13 0 0,-19 4 0,-16 0 0,-13 4 0,-5 0 0,-4-4 0,-7-5 0,2-2 0,-6-5 0,5 0 0,-4-7 0,0-6 0,-5 0 0,-6-7 0,-2 11 0,-7 1 0,4 10 0,8 10 0,5 4 0,6 4 0,-2 0 0,-3-1 0,-1-1 0,0 2 0,-2 0 0,-1 2 0,2 0 0,0 1 0,5 0 0,-4 1 0,-2 0 0,-6-1 0,-25 4 0,19-1 0,-12 0 0,25 0 0,4-3 0,-2 1 0,-2-1 0,-7 2 0,3-1 0,-7 1 0,9 0 0,-2 0 0,6 0 0,-1 0 0,2 2 0,-4 2 0,0 4 0,0 0 0,1 2 0,0-1 0,2-1 0,0 0 0,3-3 0,-2 5 0,0 1 0,1 5 0,-1 3 0,5-2 0,-1-1 0,4-4 0,1-3 0,2 2 0,1 3 0,2 3 0,6 7 0,2 2 0,6 1 0,12 12 0,-15-23 0,4 5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6:14.6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05 582 24575,'14'20'0,"4"0"0,14 6 0,10 0 0,10-2 0,19 0 0,-6-7 0,21-2 0,-4-5 0,3-5 0,10-3 0,-3-3 0,-1 0 0,-2-2 0,-25 0 0,1 2 0,-15-1 0,-2-1 0,-3-3 0,-18 1 0,-3-1 0,-9 0 0,-2 1 0,4-1 0,4-1 0,3-1 0,13-5 0,2 0 0,12-4 0,-4 1 0,-4 1 0,-13 4 0,-12 4 0,-7 3 0,-3 0 0,-3-1 0,3-4 0,0-3 0,1-4 0,0-5 0,1 0 0,-2-6 0,3-2 0,-1-2 0,0-1 0,-3 5 0,-2 1 0,-3 4 0,0 2 0,-2 2 0,0 3 0,0 2 0,0-1 0,-3 2 0,-5-9 0,-12-3 0,2 2 0,-1 4 0,7 8 0,2 4 0,-5-2 0,-12-1 0,-17-5 0,-11 0 0,-13 1 0,12 4 0,-8 3 0,-21-1 0,33 2 0,-4 0-720,-27-3 0,-6 1 720,21 2 0,-2 0 0,-2 1-797,-4-1 0,-1 1 1,-3 1 796,4 1 0,-3 0 0,-1 1 0,4 0 0,-7 3 0,3 0 0,-1 1-463,-15 1 0,-1 0 0,5 2 463,-7 3 0,7 2-32,15-3 0,6 0 32,16-3 0,6 0 1149,-4-2-1149,18-2 2347,21 0-2347,8 1 1700,5 1-1700,0 0 87,1 1-87,1 0 0,1 2 0,7 9 0,5 2 0,19 10 0,6-1 0,8-3 0,-2-3 0,-15-8 0,-9-3 0,-9-2 0,-3 0 0,3 4 0,2 4 0,0-3 0,-2-2 0,-5-4 0,-3-3 0,-1 0 0,1 0 0,4 6 0,0 2 0,3 3 0,3 6 0,-2-3 0,7 10 0,-1 0 0,1 1 0,2 3 0,-1-4 0,-1-3 0,2-4 0,-4-9 0,0-3 0,-8-4 0,-9-3 0,-36-6 0,21 3 0,-20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36.80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0 144 24575,'5'-6'0,"1"-1"0,1-1 0,1 0 0,3-5 0,2 0 0,-3 0 0,5-4 0,-4 3 0,3-4 0,-4 7 0,-3 2 0,-2 5 0,-4 2 0,-3 12 0,-4 8 0,-4 20 0,0 5 0,0 1 0,1 5 0,3-8 0,-4 12 0,3-12 0,-2 14 0,2-4 0,-1 5 0,1 6 0,1-14 0,-1 7 0,3-12 0,-1-1 0,0-1 0,1-6 0,-1 1 0,-1-1 0,1-7 0,-2-1 0,4-8 0,0-5 0,2-6 0,0-4 0,2-3 0,4 0 0,-1-1 0,4-1 0,-1 1 0,1-2 0,4 2 0,1-1 0,6 1 0,0 0 0,1-1 0,3-1 0,-2 1 0,13 0 0,6 1 0,7 1 0,20 3 0,-13 2 0,2 0 0,37 4 0,-25-3 0,-5 0 0,-11-2 0,-6-3 0,-42-4 0,-8-3 0,-12-5 0,7 4 0,-3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38.4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24 121 24575,'-11'-17'0,"-1"2"0,4 7 0,-1 0 0,-4 0 0,-2-3 0,-1 1 0,-10-4 0,5 4 0,-15-1 0,18 6 0,-2 1 0,13 4 0,-1 1 0,-2 2 0,-4 5 0,-5 8 0,2 3 0,-4 11 0,11-3 0,1 10 0,7-4 0,1-2 0,1-4 0,0-10 0,4 0 0,7-1 0,4-1 0,6-1 0,2-6 0,-1-4 0,3-7 0,-4-5 0,6-10 0,3-4 0,6-5 0,8-5 0,-1 3 0,8-8 0,14-5 0,-21 16 0,1 1 0,-34 23 0,-7 2 0,1 2 0,3 4 0,4 2 0,17 13 0,-4-2 0,14 10 0,-10-6 0,-7-3 0,-9-6 0,-8-7 0,-4-3 0,-1-2 0,-2 1 0,-3 4 0,-5 1 0,-3 2 0,-2 0 0,4-4 0,-1-2 0,5-3 0,-1 0 0,2-1 0,-2-1 0,-2-1 0,-3-1 0,0-1 0,1-1 0,1 1 0,4 1 0,1 1 0,1 0 0,0-1 0,1 1 0,0-1 0,0 0 0,0-1 0,-2 0 0,2-1 0,-1 1 0,0 0 0,0 0 0,0 1 0,-1-1 0,1-3 0,2 1 0,1 2 0,1 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39.0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5 24575,'14'-2'0,"2"1"0,-1-1 0,10 1 0,1 0 0,10 0 0,-9 1 0,-4-1 0,-9 1 0,-6-1 0,-1 1 0,0-1 0,3 0 0,5 1 0,2-1 0,0 1 0,-2-1 0,-5 1 0,-5 0 0,-3 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39.6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2 24575,'26'-6'0,"-8"2"0,7-3 0,-9 2 0,0 2 0,7-2 0,10 2 0,3-3 0,-1 2 0,-10-1 0,-12 3 0,-7 0 0,-5 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2.88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7 177 24575,'-1'18'0,"0"8"0,-1 0 0,0 5 0,0-7 0,0-3 0,0-1 0,0-4 0,1-5 0,0-3 0,1-11 0,1-18 0,0-13 0,5-27 0,1 0 0,0 2 0,-1 9 0,-1 20 0,-2 7 0,0 15 0,-2 3 0,2 4 0,1 0 0,3 0 0,0-1 0,-2 1 0,-1 0 0,-1 2 0,4 2 0,4 3 0,9 8 0,3 3 0,1 4 0,0 3 0,-8-4 0,0 3 0,-7-2 0,-2 1 0,-1 1 0,-3-7 0,-1-2 0,-1-6 0,-1-4 0,0-3 0,3-6 0,7-18 0,9-14 0,8-7 0,8-4 0,1 11 0,-7 8 0,-6 10 0,-13 11 0,-3 5 0,-3 5 0,1 1 0,2 4 0,1 6 0,8 14 0,5 12 0,8 16 0,-2-1 0,-2 4 0,-8-14 0,-6-11 0,-6-13 0,-3-11 0,-1-6 0,3-6 0,-1 1 0,1-1 0,-3 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22.43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1 0 24575,'-4'16'0,"1"12"0,-3 6 0,0 9 0,-2 5 0,-3-2 0,-1 2 0,-2-1 0,3-9 0,0-3 0,6-9 0,0-6 0,2-3 0,2-7 0,-1-2 0,1-1 0,-1 4 0,1 2 0,1 3 0,0-3 0,-1-1 0,1-5 0,-1-1 0,0-3 0,1-1 0,-2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3.98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57 56 24575,'-4'-16'0,"1"3"0,-2 4 0,0 2 0,0 2 0,0 1 0,2 3 0,0 0 0,-1 2 0,-3 3 0,-7 7 0,-14 16 0,-5 5 0,-15 20 0,1 4 0,6 0 0,1 13 0,16-12 0,3 13 0,11-17 0,4-11 0,6-18 0,0-18 0,5-2 0,7-5 0,15-7 0,13-7 0,11-11 0,11-15 0,-5-3 0,14-17 0,-9 7 0,-2 0 0,-15 11 0,-18 13 0,-12 9 0,-10 5 0,-3 8 0,-2 0 0,-1 6 0,1 15 0,-2 11 0,2 13 0,-1 8 0,6-4 0,7 8 0,8-2 0,3-2 0,3-5 0,-9-20 0,-4-5 0,-8-13 0,-6-10 0,-1-5 0,1-11 0,2-12 0,2-3 0,6-20 0,-5 30 0,2-3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4.3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48'34'0,"16"13"0,4-1 0,-23-17 0,2 0 0,35 21 0,-10-10 0,-21-9 0,-29-17 0,-9-6 0,-11-7 0,-1-4 0,-4-11 0,1-1 0,-1 0 0,1 4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4.83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0 1 24575,'-11'32'0,"-3"2"0,-14 19 0,3-8 0,-10 13 0,6-10 0,-8 20 0,12-22 0,-3 8 0,17-26 0,1-6 0,5-8 0,4-7 0,0-3 0,13-3 0,-9-1 0,9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5.62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56 0 24575,'-4'20'0,"-1"0"0,1 3 0,-2 5 0,0 14 0,-3 8 0,2 6 0,0 9 0,3-14 0,2 9 0,1-18 0,1-6 0,0-8 0,0-12 0,0-2 0,0-2 0,0-2 0,1 0 0,1-1 0,-1 0 0,1 0 0,0-2 0,2 5 0,0-2 0,2 3 0,0-4 0,-2-2 0,1-1 0,-4-5 0,3 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6.6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7'9'0,"4"5"0,-3 1 0,6 8 0,-3-1 0,1 4 0,2 7 0,-9-6 0,-2 1 0,-7-5 0,-4-2 0,-2 2 0,-3-1 0,-4 4 0,-3 2 0,1-6 0,-3 3 0,2-8 0,-3-1 0,-1-1 0,0-1 0,0-1 0,0 1 0,4-5 0,1-1 0,0-4 0,5-3 0,-2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47.66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3 1 24575,'-10'17'0,"-3"3"0,3-2 0,-2 3 0,2-3 0,2-5 0,2-3 0,3-5 0,-1-1 0,3-2 0,-1 1 0,0-1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52.70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52 109 24575,'2'-11'0,"1"-2"0,4 1 0,4-1 0,13-6 0,-1 5 0,3 1 0,2 4 0,-10 7 0,1-1 0,-11 3 0,1 2 0,0 4 0,1 1 0,2 5 0,0 18 0,-5-4 0,2 15 0,-8-10 0,1 1 0,-2-4 0,0-2 0,-1-10 0,-2-3 0,1-8 0,0-1 0,1-2 0,-1-1 0,-1 4 0,-1-1 0,-6 5 0,2-3 0,-3 2 0,-4 2 0,-7 1 0,-6 4 0,-14 7 0,6-2 0,-8 7 0,8-4 0,5-4 0,6-2 0,11-9 0,0 1 0,3-3 0,-1 0 0,4-2 0,3-2 0,3-2 0,10-2 0,8-6 0,26-9 0,16-6 0,32-7 0,-41 16 0,0 2 0,44-8 0,-4 9 0,-25 8 0,1 1 0,-19 3 0,-9 0 0,-17 2 0,-11-1 0,-3 2 0,-2 1 0,1 1 0,2 6 0,2 2 0,-1 1 0,-1 2 0,-3-1 0,-1 5 0,2 5 0,-3-4 0,2 2 0,-5-10 0,-1-1 0,-6-1 0,-1 1 0,-10 11 0,-3 3 0,-3 1 0,-3 1 0,2-9 0,-11 4 0,-8 2 0,-5 0 0,-6 0 0,10-5 0,-2-3 0,8-4 0,3-2 0,0 1 0,10-3 0,3-1 0,10-5 0,8-1 0,4-3 0,1 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56.09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16 24575,'33'-22'0,"1"-2"0,23-15 0,-12 8 0,7-8 0,-21 12 0,-10 7 0,-9 7 0,-11 12 0,-4 10 0,-4 10 0,-6 13 0,-9 17 0,1 11 0,-4 26 0,9 4 0,7-2 0,5-10 0,4-33 0,0-11 0,0-17 0,0-3 0,0-4 0,0-3 0,-1 1 0,0 1 0,-1-2 0,-1 1 0,2-3 0,-1-1 0,0 0 0,-2-1 0,-5 1 0,3-2 0,-3 0 0,4 0 0,2-1 0,-2 0 0,1 1 0,1-1 0,2 1 0,11-1 0,14 0 0,23 1 0,1-2 0,3 2 0,-25-2 0,-8-2 0,-15 2 0,0-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56.7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3 24575,'26'-7'0,"0"2"0,9-1 0,0 2 0,11-1 0,1 3 0,-3-1 0,-12 2 0,-15 3 0,-13 2 0,-7 3 0,0-2 0,1-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57.3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8 24575,'34'-8'0,"18"-4"0,19-2 0,8-1 0,19 0 0,-23 6 0,-5 1 0,-35 5 0,-19 1 0,-14 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27.7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 91 24575,'3'-13'0,"0"2"0,2 4 0,4-3 0,2 2 0,5-3 0,-2 1 0,1 1 0,-3 2 0,-3 4 0,-1 1 0,1 2 0,0 0 0,1 0 0,-2 0 0,-2 0 0,-3 3 0,4 5 0,-2 1 0,4 4 0,-6-5 0,-1-1 0,-2-1 0,0 1 0,-1 2 0,-4 3 0,-2 3 0,-5 6 0,-3-1 0,-3 6 0,1-5 0,1 1 0,1-2 0,-2 2 0,3 1 0,-4 5 0,7-3 0,2-3 0,4-4 0,4-9 0,10-4 0,8-5 0,13-1 0,-5-1 0,-1 1 0,-13 0 0,-3 1 0,-4 0 0,0 0 0,-1 0 0,3 0 0,-1 0 0,0 0 0,-1 0 0,-2 0 0,1-1 0,0 1 0,1 0 0,-1 0 0,-1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7:59.09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0 45 24575,'4'-11'0,"-1"3"0,1 5 0,4 0 0,4 0 0,11-1 0,2 1 0,8-1 0,3 2 0,-6 0 0,7 1 0,-8 1 0,-3 0 0,1 2 0,-10 2 0,-5 0 0,-2 3 0,-4 4 0,2 5 0,1 2 0,0 6 0,-5-4 0,-1 2 0,-6-1 0,-6 1 0,-6-1 0,-9 5 0,-6-1 0,-8 2 0,-6 4 0,2-5 0,-7 3 0,11-7 0,-11 7 0,24-15 0,0 2 0,22-13 0,5-3 0,15-4 0,6 0 0,17-2 0,5 3 0,4 1 0,10 1 0,-9 1 0,2 0 0,-17 0 0,-10 0 0,-12 2 0,-5 1 0,-2 1 0,3 7 0,0 2 0,2 3 0,-2 1 0,-5-2 0,0 0 0,-4-5 0,-2 0 0,-2 5 0,-6 6 0,-8 12 0,-7 3 0,-4-1 0,-14 3 0,0-6 0,-22 13 0,4 3 0,3-6 0,13-5 0,18-18 0,11-6 0,9-9 0,4-3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01.30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11 24575,'32'-13'0,"5"-6"0,7-2 0,5-8 0,-6 1 0,-8 2 0,-5-3 0,-11 1 0,-1-1 0,2-10 0,-11 17 0,2-1 0,-10 19 0,0 8 0,-3 10 0,-1 17 0,-2 10 0,-2 4 0,1 6 0,-1-10 0,2 9 0,-1-4 0,0 1 0,-5 13 0,-1 6 0,0 4 0,0 6 0,3-20 0,-1 1 0,1-15 0,0-6 0,2-6 0,-1-5 0,2-1 0,0-7 0,2-6 0,3-7 0,0-4 0,7-4 0,2 1 0,10 0 0,-1 2 0,3 1 0,-1 0 0,-2 0 0,5 0 0,9 0 0,2 1 0,1-1 0,-11 1 0,-10-1 0,-5 0 0,6 0 0,8 0 0,11 1 0,0 0 0,-7 0 0,-7 0 0,-9-1 0,-2 0 0,-3 1 0,-2-1 0,-2 0 0,2 0 0,-1 0 0,1 0 0,0 0 0,-1 0 0,3 0 0,-2 0 0,3 0 0,-3-1 0,0 1 0,-2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01.86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 0 24575,'0'16'0,"-1"2"0,1 20 0,0 14 0,5 21 0,0 7 0,1-11 0,-2-15 0,-3-24 0,0-9 0,-1-13 0,1-4 0,19-24 0,-14 14 0,14-15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02.40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1 24575,'18'0'0,"14"-1"0,2 1 0,15-2 0,-12 1 0,5-1 0,-15 1 0,-2 0 0,-15 0 0,-2 0 0,-6 1 0,1 0 0,2 0 0,5 0 0,-2 1 0,0 0 0,-6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03.3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0 24575,'36'0'0,"0"-1"0,15-1 0,9 1 0,-3-1 0,7 2 0,-30-2 0,-5 2 0,-18-1 0,-5 1 0,-5 0 0,-1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1.10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0 24575,'17'-15'0,"7"-1"0,23-1 0,10 0 0,2 2 0,0 5 0,-6 10 0,1 10 0,7 11 0,-13 2 0,-6 5 0,-22-8 0,-9 0 0,-9-1 0,-10 3 0,-13 16 0,-14 12 0,-7 12 0,-11 11 0,6-12 0,5-10 0,9-21 0,15-15 0,4-7 0,6-3 0,6-2 0,16 3 0,16 4 0,16 7 0,12 3 0,-4 3 0,-10-6 0,-19-4 0,-14-4 0,-13-2 0,-3 2 0,-5 6 0,-1 1 0,-3 7 0,-4 0 0,-1 1 0,-10 2 0,-6-1 0,-3 2 0,-3 0 0,11-7 0,6-3 0,9-8 0,7-3 0,3-3 0,4-3 0,1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1.69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1 24575,'70'-6'0,"27"-7"0,-42 5 0,1 0 0,-2-1 0,-3-1 0,25-3 0,-43 5 0,-22 5 0,-8 2 0,-2 0 0,-1 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2.3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3'23'0,"1"6"0,-1 18 0,4 13 0,2 4 0,0 9 0,-1-16 0,-1 8 0,-3-14 0,1-5 0,-3-6 0,-1-15 0,1 2 0,-1-8 0,-1-5 0,1-6 0,-1-5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6.65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98 24575,'7'-18'0,"8"-7"0,9-2 0,12-4 0,11-3 0,-8 7 0,-7 5 0,-18 9 0,-11 13 0,-5 19 0,-6 29 0,-4 34 0,1 9 0,6-31 0,2 0 0,2 31 0,1-39 0,1-2 0,0 25 0,2-11 0,0 0 0,0-15 0,1-1 0,-3-22 0,-3-12 0,-2-12 0,-3-5 0,1 1 0,3 0 0,0 2 0,16-2 0,3-1 0,19-1 0,5-3 0,-4 3 0,-6 1 0,-15 2 0,11 1 0,-20 0 0,14 0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7.1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4 24575,'42'-6'0,"-9"0"0,-1 2 0,-17 1 0,-3 0 0,-8 2 0,0 1 0,4-2 0,1 2 0,8-2 0,1 0 0,-1 0 0,-6 1 0,-4 0 0,-5 1 0,3 1 0,-2 1 0,0 0 0,-1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11.3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36 0 24575,'2'30'0,"-2"11"0,-4 10 0,-2 6 0,-1-3 0,0 3 0,0 23 0,2-11 0,1 1 0,3 26 0,0-35 0,1 1-3392,-2-6 0,1-2 3392,-1-1 0,-1-1 0,-4 46 0,2-20 0,-2-10 0,-3 1 0,1-16 0,-3 12 6784,5-9-6784,0-5 0,3-12 0,1-15 0,0-8 0,2-7 0,0-6 0,1 0 0,0 1 0,-1 2 0,-1 2 0,1 3 0,-2 3 0,-2 8 0,-2 5 0,-3 7 0,-4 12 0,-2 1 0,2-1 0,3-10 0,6-19 0,3-12 0,2-21 0,-1 1 0,-1-10 0,0 7 0,-1 0 0,0 0 0,-2-3 0,0 3 0,-1 2 0,2 2 0,-1 4 0,1-1 0,-1 1 0,0 1 0,0 1 0,-2 0 0,1 2 0,1 0 0,1 3 0,0 0 0,-1 3 0,-6-2 0,-5 1 0,-9-1 0,-3 2 0,-1 3 0,-8 6 0,-5 6 0,-3 5 0,-8 2 0,11-4 0,0-1 0,8-3 0,8-3 0,0-2 0,7-1 0,1-1 0,2-1 0,5-2 0,2-1 0,5 0 0,2-4 0,2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7.72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64 24575,'12'-2'0,"10"-3"0,4-1 0,11-1 0,7 1 0,-3 2 0,6-1 0,-15 2 0,-7 0 0,-15 2 0,-5 0 0,9 1 0,0-2 0,18-5 0,-20 2 0,5-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8.44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64 0 24575,'-16'50'0,"-7"17"0,1 2 0,7-20 0,0 2 0,2-1 0,0 0 0,-8 40 0,7-13 0,7-35 0,3-14 0,4-17 0,7-8 0,11-3 0,39-6 0,-9 1 0,5 0 0,3-3 0,4 1 0,15-1 0,0 1 0,-21 1 0,-3 0 0,44-1 0,-43 1 0,-25 4 0,-16 0 0,-12-2 0,-16-4 0,-8-2 0,5 2 0,3 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19.06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3 1 24575,'0'13'0,"2"9"0,1 6 0,5 28 0,-1 1 0,-1 4 0,-1-7 0,0 1 0,1 16 0,-2 1 0,-3-18 0,0-1 0,1 43 0,-2-11 0,2-8 0,-2-36 0,0-8 0,0-19 0,0-2 0,0-2 0,0-3 0,1 4 0,-1-4 0,0-1 0,-8-4 0,-24 0 0,17-2 0,-15 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35.92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39 536 24575,'93'-2'0,"-1"1"0,0 0 0,0-1 0,0 1 0,9 8 0,3 5 0,-14-7 0,-33-17 0,-39-56 0,-45 22 0,2 8 0,-7-4 0,13 21 0,8 9 0,1 2 0,4 3 0,-3-1 0,-3-5 0,-9-5 0,-4-4 0,-15-9 0,1 4 0,-25-11 0,-15-1 0,-6 2 0,36 19 0,1 2 0,-22-1 0,2 7 0,22 8 0,10 5 0,5 1 0,8 7 0,-1-1 0,-7 6 0,0-2 0,-13 6 0,-1 4 0,-1 1 0,4 4 0,2 2 0,13-8 0,0 1 0,13-9 0,4-2 0,3 5 0,3 1 0,2 1 0,1 2 0,3-6 0,-1 0 0,3-2 0,0-5 0,9 6 0,24 3 0,16 1 0,37 3 0,-4-9 0,-34-8 0,-2-2 0,27-1 0,-14-4 0,-29 1 0,-18 0 0,-13 0 0,-2 0 0,-1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39.0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04 588 24575,'26'-7'0,"8"-2"0,11-8 0,15-5-8503,-5-2 8503,7-5 1719,-16 4-1719,-8-2 0,-16-1 0,-9 6 0,-8-7 0,-8 3 0,-1 1 0,-5-4 6784,-5 6-6784,-11-9 0,-9-2 0,-9-2 0,-21-5 0,-11 8 0,-8 2 0,5 10 0,27 11 0,13 5 0,17 4 0,6 0 0,3 2 0,4 3 0,-5 4 0,-1 4 0,-4 4 0,-5 3 0,3-3 0,-9 4 0,-1-1 0,-5 2 0,-8 8 0,5 1 0,1 4 0,4 3 0,-5 14 0,12-10 0,-3 26 0,23-24 0,24 42 0,2-39 0,22 19 0,-17-41 0,-7-11 0,-9-7 0,-4-4 0,4 0 0,3 1 0,3-1 0,17 5 0,-19-5 0,11 4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40.5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60 429 24575,'30'1'0,"22"0"0,17-5 0,-11 3 0,1 0 0,35-9 0,-1 1 0,-42-2 0,-28 0 0,-10 3 0,-6-2 0,-3-1 0,0-8 0,-2-11 0,-1-4 0,-8-9 0,-6 3 0,-9-3 0,1 8 0,-1 5 0,5 7 0,4 6 0,-3 1 0,-3 2 0,-1 7 0,-8 3 0,8 6 0,-5 4 0,6-1 0,-6 0 0,-3-2 0,-6-1 0,-7 0 0,-3-2 0,4 3 0,3 1 0,8 1 0,2 4 0,5-2 0,3 1 0,7-2 0,5-1 0,0 0 0,2 2 0,-2 3 0,-3 5 0,0 3 0,-4 7 0,1 0 0,2 0 0,3-1 0,5-6 0,0 0 0,2-4 0,1-1 0,0-1 0,0 0 0,2-1 0,1 1 0,1-1 0,2 0 0,1 2 0,-1-3 0,2 1 0,-4-4 0,3 0 0,-2-1 0,-1 0 0,-1 0 0,-1-2 0,0 0 0,0-2 0,-1-1 0,1 4 0,-1-4 0,0 2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42.8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601 24575,'36'7'0,"13"4"0,26 0 0,-6-2 0,7-3 0,-27-8 0,-11-3 0,-12-4 0,-12-1 0,-3 0 0,1-1 0,-3 0 0,7-6 0,3-8 0,3-9 0,3-13 0,-10 4 0,-2-4 0,-10 12 0,-2 7 0,-2 4 0,0 6 0,-3-3 0,-1 1 0,-3-1 0,-6 0 0,-3 0 0,-4 0 0,-5-3 0,3 2 0,-8-4 0,-20-7 0,26 15 0,-13-2 0,36 20 0,-2 0 0,-1 2 0,-3 4 0,-5 4 0,-1 2 0,-26 20 0,16-13 0,-13 13 0,21-16 0,7-2 0,2 2 0,4-7 0,3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44.05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01 24575,'0'28'0,"2"-2"0,1-7 0,4-3 0,2-5 0,1-2 0,25 1 0,0-6 0,17 0 0,-15-4 0,-6-2 0,-13-2 0,-3-2 0,-4-1 0,-3 0 0,0-1 0,0-1 0,3-5 0,3-5 0,0-6 0,1-7 0,-4 0 0,-5 1 0,-2 4 0,-4 9 0,0 0 0,0 5 0,0 0 0,-2 0 0,0 2 0,-5-2 0,-1 0 0,-1 0 0,-3 2 0,3 2 0,-3 0 0,3 1 0,-2 1 0,-2-3 0,-1 2 0,0 0 0,2 3 0,5 2 0,3 2 0,1 1 0,1 0 0,-2 0 0,0 1 0,-1 2 0,-2 2 0,1 1 0,-2 2 0,2-1 0,0-1 0,2 0 0,2-1 0,0-2 0,1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18:47.06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77 548 24575,'7'6'0,"2"1"0,6 0 0,10 3 0,11 5 0,3-2 0,-4-1 0,-2-3 0,-9-5 0,0-1 0,-3-2 0,-4-3 0,-1-2 0,-3-2 0,2-6 0,0 1 0,2-2 0,2-1 0,-1-1 0,5-4 0,0 0 0,0-1 0,-3 3 0,-5 4 0,-3 5 0,-3 1 0,-2 4 0,0-2 0,0 2 0,-3 0 0,0 1 0,-4 1 0,2-1 0,0-1 0,0-1 0,1-1 0,-1-2 0,2 0 0,1-3 0,1-1 0,0-2 0,1 0 0,-2 0 0,0-2 0,-3 1 0,-1-2 0,-1 0 0,0 1 0,-1-2 0,-2 2 0,-2-5 0,-2-1 0,0 0 0,-3-2 0,-1 5 0,1 1 0,-2 1 0,4 5 0,-2-2 0,1 3 0,3 2 0,0 1 0,2 3 0,0 0 0,0 1 0,2 0 0,-3 0 0,1 0 0,-3-1 0,-1 0 0,-1-1 0,-2 0 0,0 0 0,2 1 0,0 1 0,1 2 0,1-1 0,0 2 0,1-1 0,0 0 0,0 1 0,0 0 0,0 0 0,0 0 0,-1-1 0,0 1 0,1-1 0,0 1 0,0 0 0,0 0 0,0 0 0,-2 0 0,-1 0 0,2 0 0,-2 1 0,0-1 0,1 1 0,-4 0 0,3 0 0,-3 1 0,3 0 0,0-1 0,1 1 0,1 0 0,-1 0 0,2-1 0,-1 1 0,0-1 0,1 1 0,1-1 0,0 1 0,-2 0 0,1 1 0,0 0 0,-1 1 0,2-1 0,-2 2 0,1-1 0,-3-1 0,2 2 0,-2-1 0,1 0 0,-3 3 0,2-2 0,-1 3 0,-2-1 0,0 0 0,-2 2 0,0-1 0,-3 5 0,-2-2 0,1 3 0,0-2 0,5 0 0,-2 1 0,2 0 0,2-1 0,0 0 0,3-1 0,1-2 0,0 4 0,3-4 0,0 5 0,2 1 0,1 3 0,1 3 0,0-2 0,0 0 0,1-1 0,-1-4 0,2-1 0,0-4 0,1 0 0,1-1 0,0-1 0,2 0 0,0 0 0,1 0 0,-1-1 0,-1-2 0,3 1 0,1 1 0,0-1 0,0-1 0,-4-1 0,0-1 0,-2 0 0,1 1 0,0-1 0,3 1 0,1 1 0,0-2 0,-2 0 0,-3-1 0,-2-1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27.9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76 641 24575,'-14'2'0,"-6"1"0,-9 0 0,-2 0 0,-5 0 0,7-1 0,-10-2 0,-3-1 0,-48-8 0,29 1 0,-26-8 0,50 5 0,-18-11 0,20 5 0,-20-11 0,26 7 0,-2-6 0,6-2 0,1 0 0,-5-14 0,7 10 0,-1-10 0,11 13 0,2-1 0,5 4 0,1 1 0,3 2 0,1 7 0,0-1 0,1 5 0,2 2 0,1 0 0,5 3 0,3-2 0,0 1 0,0 1 0,1-1 0,3 0 0,4-1 0,9 0 0,3 1 0,13 1 0,6 1 0,1 1 0,-7 3 0,-15 0 0,-5 2 0,-5 1 0,3-1 0,1 1 0,-3 0 0,12 0 0,3 1 0,6 0 0,10 0 0,-4 1 0,-2-1 0,-4 0 0,-15 0 0,-4 0 0,-7 0 0,3 1 0,12 1 0,2 2 0,15 2 0,-10-1 0,-6-1 0,-13-2 0,-10-2 0,-3 0 0,0 1 0,3 2 0,2 3 0,2 1 0,-1 0 0,-1-1 0,-4-1 0,-2 0 0,0 1 0,-2 0 0,3 4 0,0 1 0,-1 1 0,0 3 0,-2-3 0,-1 5 0,-1-3 0,0 3 0,-1-2 0,-1 7 0,1-3 0,-2 3 0,1-6 0,-1-4 0,-2 0 0,-1-1 0,0-1 0,0 0 0,0-2 0,1-1 0,0-1 0,0-3 0,1 0 0,0-2 0,0 0 0,1 0 0,0 0 0,-1 1 0,0 0 0,-2 0 0,0 1 0,-2 0 0,1 0 0,1-1 0,1 0 0,-1-1 0,2 1 0,-1-1 0,1 1 0,0-2 0,0 1 0,1-2 0,0 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1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7 0 24575,'-13'6'0,"-2"2"0,-13 6 0,-2 5 0,-2-1 0,2 3 0,9-7 0,4-2 0,7-5 0,4-2 0,3-1 0,2-1 0,1 1 0,3 4 0,2 3 0,2 4 0,5 8 0,0-2 0,7 8 0,3-2 0,2 0 0,1-5 0,-9-10 0,-6-4 0,-7-6 0,-2-1 0,0 1 0,0-2 0,0 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13.1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43 24575,'17'0'0,"8"0"0,7 0 0,11-1 0,10-1 0,8 0 0,23-1 0,12 1 0,-45-1 0,0 1 0,5 1 0,-1-1 0,36-2 0,-39 3 0,0-1 0,40-2 0,-1 1 0,0-2 0,-23 1 0,-13 0 0,-21 2 0,-13 0 0,23 1-6784,23 0 6784,5-1 0,12 1 0,-26 0 0,0 1 0,11 0 0,9 0 0,10 0 0,-28 1 0,7 0 1621,21-1 1,14 0-1622,-14 1 0,10 0 0,7 0 0,-1 0-867,-12-1 0,2-1 0,1 0 0,2 0 0,-1 0 867,-10 0 0,0 0 0,1 0 0,1 0 0,-1-1 0,0 1 0,1-1 0,1-1 0,0 1 0,-1-1 0,-1 0 0,-4-1 0,2 1 0,-4-2 0,-1 1 0,-1-1 0,1 1-684,17 0 0,-1 0 0,-1 1 0,2-1 684,3-1 0,1 1 0,-2-1 0,-3 0-319,-17 1 0,-3 0 0,-2 0 0,1 0 319,24-2 0,0 1 0,-4-1 415,-11 0 0,-3 0 1,-7 0-416,1 0 0,-6 1 1691,-6 0 1,-5 2-1692,14 0 3666,-21 0-3666,3 3 2509,13-1-2509,28 1 0,-16 0 0,9 0-893,-16 0 0,4 1 0,8 0 893,-11-1 0,6 0 0,4 0 0,2 0 0,2 0-804,-6 0 1,3 0 0,1-1 0,2 1 0,0-1 0,0 0 803,4-1 0,0-1 0,1 1 0,1-1 0,1-1 0,3 0-563,-4 0 0,2 0 0,2 0 0,1-1 0,-1-1 0,-1 0 0,-3-1 563,7-2 0,-3-1 0,0-2 0,-2 1 0,1 0 0,-1 0 0,-1 1 0,0 1 0,-1 0 0,0-1 0,0 0 0,-2 0-270,-1-1 1,0-2-1,-1 1 1,-1-1-1,-4 2 1,-4 0 269,8 1 0,-4 0 0,-4 2 0,-2-1 361,15-2 0,-4 0 1,-8 3-362,1 1 0,-14 2 3007,-7 2-3007,-14 2 5166,-21 1-5166,-7-1 3978,-4 1-3978,0-1 905,-2 1-905,4-1 0,-2 1 0,0 0 0,-6 0 0,-4 0 0,-3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30.5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17 516 24575,'-29'8'0,"-9"3"0,-8 3 0,-25 6 0,-19 1 0,37-12 0,-4 1-421,-20 1 1,-3 0 420,12-3 0,-2-2 0,-19 1 0,2 0 0,22-1 0,3 0 103,4-4 1,3 1-104,-25 3 0,29-5 0,3-2 0,13-6 0,6-1 634,2-5-634,9 0 0,4-2 0,3-4 0,5 1 0,3-12 0,4-5 0,3-5 0,13-18 0,11 7 0,6-2 0,-2 7 0,1 2 0,8-11 0,1 3 0,19-7 0,-29 27 0,-8 11 0,-13 11 0,-7 8 0,0 1 0,4 3 0,10 2 0,9 2 0,19 3 0,4 2 0,3-3 0,11 3 0,26 0 0,0 0 0,5 2 0,-25-4 0,-31-3 0,-10-1 0,-15-3 0,-7 1 0,-1-1 0,2 4 0,-1 3 0,6 3 0,-3 0 0,1 4 0,-5-2 0,-2 1 0,-2-3 0,0-2 0,-1-3 0,0 1 0,1-5 0,-1 0 0,1-3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32.9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4'2'0,"2"0"0,2 4 0,8 3 0,2 1 0,5 3 0,0 1 0,-3-3 0,12 4 0,5 0 0,2 0 0,6 2 0,-12-2 0,4 1 0,-5 0 0,-4-2 0,3 2 0,-5-3 0,8 5 0,4-2 0,1 4 0,13 4 0,-2 0 0,7 2 0,10 3 0,-9-7 0,13 3 0,-9-4 0,-4-2 0,11 5 0,-12-5 0,-19-3 0,1 2 0,43 12 0,-43-14 0,1 0 0,43 9 0,-24-7 0,0-2 0,-17-2 0,0-1 0,1 1 0,0 2 0,2-1 0,13 4 0,-6-5 0,21 5 0,-2-2 0,0-1 0,9 2 0,-8 0 0,2 0 0,11 3 0,-17-3 0,-28-8 0,2 0 0,43 8 0,-1-2 0,1-1 0,-22-5 0,16 5 0,-3-2 0,2 2 0,-37-7 0,-1 0 0,34 5 0,-30-6 0,1 0 0,42 6 0,2-3 0,-46-4 0,-1 0 0,43 4 0,3 4 0,-45-6 0,-1-1 0,35 5 0,-35-5 0,0-1 0,45 4 0,-26-2 0,0 0 0,-20-2 0,-1 1 0,15 1 0,-2 1 0,18 7 0,-3-2 0,19 8 0,-2 0 0,-43-11 0,0 0 0,6 1 0,-1 0 0,35 5 0,-39-7 0,1 1 0,40 8 0,-2 1 0,-41-8 0,-1-1 0,33 9 0,-33-8 0,1 2 0,45 10 0,-3 3 0,-43-11 0,-1-1 0,40 14 0,-8 0 0,4-2 0,-23-3 0,11 4 0,-12-2 0,-4 0 0,2 1 0,-11-4 0,11 4 0,-9-3 0,1-2 0,3 5 0,-7-2 0,22 16 0,12 7 0,-35-21 0,4 1-693,21 10 0,7 1 693,8 1 0,4-1 0,-28-12 0,1 0 0,1-1 0,7 1 0,1 1 0,-3-3 0,9 3 0,-1-1-458,12 4 0,0-1 458,-16-5 0,-2 1-126,-3-2 0,-2 0 126,-3-3 0,-3 0 0,26 9 0,-37-15 0,0-2 1301,40 10-1301,-2-2 969,9-1-969,-7 0 284,-8-2-284,2-1 0,-23-3 0,18 2 0,-5 0 0,3 1 0,1 1 0,-22-6 0,4 2 0,-17-4 0,-5-1 0,3 1 0,4 1 0,4 1 0,16 5 0,-14-6 0,9 0 0,-14-2 0,-5-3 0,-7 1 0,-11-1 0,-1-1 0,-6 0 0,-1 0 0,-3-2 0,-5-1 0,-4 0 0,-2-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39.3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93 570 24575,'-10'-1'0,"1"0"0,0-1 0,1 2 0,0-1 0,0 1 0,0-1 0,-3 0 0,-3 0 0,-2-1 0,-8-1 0,-4-3 0,-4-2 0,-6-3 0,10 1 0,0-1 0,9 2 0,4-1 0,1-4 0,2-1 0,1-5 0,-2-7 0,4-1 0,0-9 0,3 7 0,1-8 0,4 5 0,3-3 0,6-6 0,3 0 0,2 6 0,0 4 0,-2 15 0,3 4 0,3 5 0,1 4 0,9 0 0,2 2 0,14 0 0,15-1 0,6 1 0,7-2 0,-7 3 0,-13 0 0,-10 1 0,-15 0 0,3 2 0,1 5 0,0 2 0,-1 4 0,-10-2 0,-2 2 0,-4 2 0,-2 1 0,-1 5 0,-6-1 0,-1 1 0,-2 6 0,-5-5 0,-2 6 0,-6-4 0,-3 0 0,-7 5 0,-2 2 0,-6 3 0,4-6 0,2-5 0,3-9 0,5-5 0,-1-2 0,2-2 0,1-3 0,-3 1 0,0-2 0,0 0 0,-3 0 0,3 0 0,-5-1 0,3 1 0,4-1 0,1 1 0,9 0 0,2-2 0,2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1.3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35 24575,'17'-12'0,"3"-1"0,14-4 0,14-4 0,18-4 0,-17 8 0,2 0 0,2-1 0,3-1-531,22-5 0,5 0 531,0 0 0,1 1 0,1 1 0,1-1 0,6 1 0,-2 0 0,-20 4 0,-2 0-40,2-2 0,-3 0 40,-14 4 0,-4 1 0,25-13 0,-4 6 0,-19 2 0,11 0 1057,-4 0-1057,2 2 85,10-3-85,4 1 0,8-4 0,-31 10 0,2-2 0,42-12 0,-29 9 0,1-1 0,-11 3 0,-2 0 0,4-1 0,-1 1 0,-7 2 0,-3 1 0,19-8 0,0 1 0,-19 3 0,-8 2 0,1-7 0,-8 5 0,2-5 0,8-1 0,1 1 0,20-8 0,17-6 0,-32 16 0,4-2 0,26-9 0,3-2-782,-8 4 0,2-2 782,-2 4 0,5-1 0,-1 0-616,-4 4 1,-1 0 0,1 1 615,4-1 0,1 1 0,1 1 0,4-1 0,0 1 0,-3 2 0,17-3 0,-7 2 0,-9 2 0,-7 1 0,17-4 0,-54 11 0,-23 6 1411,-14 3-1411,-4 3 1999,-7-3-1999,0 2 0,-5-2 0,6 2 0,-2-1 0,2 1 0,-1-1 0,-6-1 0,-6 0 0,-2 0 0,-1-1 0,6 1 0,0-1 0,0 2 0,-4 0 0,10 0 0,1 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2.1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5'2'0,"2"1"0,5 1 0,3 1 0,6 1 0,-7-2 0,-6-2 0,-10 0 0,-5-2 0,1 0 0,6 1 0,5 0 0,2 0 0,-5 0 0,-5 0 0,-6 0 0,-2 2 0,1 1 0,-2 3 0,0 1 0,-1 0 0,-3-1 0,-1 0 0,-2 2 0,-1 3 0,0 1 0,-3 5 0,0 2 0,0 0 0,-1 1 0,4-5 0,-3-1 0,5-3 0,-4 1 0,4-1 0,0 1 0,3-1 0,0-1 0,2-1 0,-4 1 0,5-5 0,-3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3.3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4 1 24575,'-2'29'0,"0"2"0,-6 28 0,-2 4 0,-3 2 0,1-8 0,5-21 0,-1-4 0,3-8 0,0-7 0,3-5 0,3-8 0,4 3 0,10 1 0,7 5 0,18 3 0,-2-4 0,6 2 0,-9-7 0,-3-1 0,0-3 0,-5-2 0,6-1 0,-1 0 0,-2 0 0,-4 0 0,-12 0 0,-7 0 0,-6 0 0,0 0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5.3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7 520 23634,'-23'-29'0,"-2"4"465,5 16-465,4 2 157,4 7-157,3 6 79,-7 11-79,-11 13 240,-5 8-240,-7 13 0,9-9 0,2 9 0,11-4 0,7-1 0,7 3 0,7-12 0,3-7 0,5-10 0,4-10 0,15-5 0,11-5 0,8-6 0,13-12 0,-9-9 0,7-17 0,-8-7 0,-9 0 0,-6-8 0,-17 12 0,0-13 0,-10 11 0,-2-4 0,-4-3 0,4-3 0,-1-1 0,5-9 0,-5 20 0,-1-7 0,-1 22 0,-4 6 0,1 12 0,-2 8 0,1 0 0,-1 3 0,1 0 0,0-1 0,-1 2 0,2 3 0,-2 9 0,1 9 0,-2 30 0,-4 11 0,-5 39 0,4-46 0,-1 1 0,0 0 0,0 0 0,0 2 0,2-2 0,-3 32 0,3-11 0,1-10 0,2-20 0,2-4 0,0-14 0,1-10 0,-1-7 0,-1-6 0,0 0 0,1 2 0,0 0 0,2 4 0,2-1 0,-1-2 0,-1 0 0,-1-4 0,-1 0 0,3-1 0,0-3 0,-1 2 0,0-3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6.0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 1 24575,'-10'18'0,"-1"10"0,4 11 0,1 17 0,6 3 0,7 19 0,5-14 0,3-5 0,8-17 0,4-17 0,22 4 0,9-9 0,-1-6 0,-12-8 0,-23-8 0,-12-1 0,-7-2 0,-3 1 0,0-4 0,0-5 0,0 0 0,-1 3 0,1 3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6.6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'17'0,"-2"13"0,0 19 0,-1 18 0,2-17 0,0 4 0,1-4 0,2 2 0,2 14 0,1 0 0,-1-13 0,0-3 0,6 33 0,-7-32 0,-2-30 0,-3-11 0,0-10 0,-1-14 0,0-2 0,0-18 0,0-5 0,0-9 0,1-16 0,-1 30 0,1 1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7.3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8 24575,'12'-15'0,"1"1"0,-2 5 0,10-1 0,13 2 0,17 1 0,25-1 0,-14 5 0,-4-1 0,-35 4 0,-11 2 0,-8 5 0,0 3 0,0 7 0,-2 4 0,-3 3 0,-8 9 0,-8 1 0,-8 1 0,-16 7 0,6-11 0,-6 1 0,11-9 0,8-8 0,4-5 0,8-6 0,0-1 0,0-1 0,2 0 0,2-1 0,2 0 0,1 0 0,13 4 0,-8-4 0,8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14.3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30 2 24575,'-8'-2'0,"-3"2"0,-9 6 0,-7 5 0,-13 13 0,2 5 0,-1 6 0,-4 8 0,5 0 0,-11 14 0,8-1 0,7-3 0,10 5 0,14 1 0,4-1 0,5 11 0,5-17 0,2 8 0,6-11 0,3-3 0,10 2 0,12-1 0,10 2 0,28 7 0,7-5 0,0-8 0,-4-7 0,-33-17 0,-10-6 0,-19-7 0,-7-3 0,-6-2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8.0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0 24575,'12'-7'0,"5"2"0,8-5 0,10 7 0,9-2 0,-3 6 0,-8 1 0,-14 0 0,-11 1 0,-5 1 0,-2 4 0,-3 1 0,-1 5 0,-7 5 0,-6 6 0,-15 14 0,-3-1 0,-6 8 0,8-15 0,8-7 0,10-11 0,7-6 0,4-3 0,8-3 0,12 0 0,12 0 0,20 3 0,1-2 0,-3 1 0,-10-2 0,-19 0 0,-7-1 0,-7 0 0,-2 0 0,0-3 0,0 0 0,0 0 0,-2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8.4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 1 24575,'-3'11'0,"0"2"0,3 1 0,0 4 0,0-3 0,0-2 0,0-3 0,-1-2 0,0 1 0,1-1 0,-1 2 0,1-3 0,0-3 0,1-3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8.9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5'72'0,"6"25"0,5-6 0,2 10-940,-6-32 0,1 2 0,-1-2 940,2-1 0,-1 0 0,0-3-3405,4 21 0,-3-8 3405,-1 3 1868,-5-31-1868,-6-27 0,-1-22 0,-1-32 978,2-5-978,5-44 6784,4 3-6784,3-8 0,-1 10 0,-5 38 0,-4 13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49.8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 102 24575,'-2'-11'0,"0"-3"0,1 1 0,-2-1 0,3 0 0,-1 5 0,0 1 0,1 2 0,0 3 0,1 1 0,2 1 0,2-1 0,1 2 0,0-2 0,0 2 0,-2-2 0,4 2 0,0-1 0,6 3 0,2 1 0,1 3 0,2 2 0,-6 2 0,0 1 0,-4 1 0,-2 0 0,3 7 0,-2 1 0,0 1 0,-4 1 0,-3-8 0,-5 1 0,-3-3 0,-5 0 0,-8 6 0,1-3 0,-9 8 0,3-2 0,0-2 0,5-4 0,8-5 0,3-4 0,6-3 0,1-3 0,10-1 0,-1-1 0,4-1 0,-5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0.5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 0 24575,'-4'17'0,"-4"1"0,-1-1 0,-4 2 0,4-1 0,1-2 0,3 1 0,4-6 0,0 2 0,1-4 0,3-1 0,1-1 0,7-4 0,14 1 0,14-3 0,7 1 0,2-3 0,-15 0 0,-10-1 0,-10 1 0,-6 1 0,1-2 0,1 0 0,0 0 0,-2 0 0,-5-1 0,-5 0 0,-1-1 0,-2-4 0,-3-3 0,5 4 0,-2-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0.9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'45'0,"1"5"0,-1-13 0,0 4 0,-2-15 0,0-6 0,0-6 0,0-4 0,1 1 0,0 2 0,0 1 0,1 0 0,0-2 0,0-2 0,-1-13 0,5-11 0,7-26 0,-5 19 0,4-8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1.4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17940,'79'27'0,"3"-1"2994,1 11-2994,-11-5 1135,-15 2-1135,-27-4 596,-18-2-596,-9-2 1910,-6 7-1910,-2-1 0,-9 8 0,-3-1 0,-5-5 0,-6 2 0,3-8 0,-10 5 0,7-2 0,0-4 0,7-3 0,10-14 0,5-6 0,8-11 0,14-14 0,18-11 0,-12 9 0,4 3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1.8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 24575,'39'0'0,"18"0"0,0 0 0,20 0 0,-17-2 0,-11 1 0,-21 0 0,-22 0 0,-10 4 0,-6 2 0,-9 7 0,-1 1 0,5-2 0,3-3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2.3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 24575,'22'0'0,"2"-1"0,1 0 0,3 0 0,-9 0 0,-3 1 0,-10 0 0,-2 0 0,-2 0 0,1 1 0,1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3.4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4 389 24575,'-7'-18'0,"-1"3"0,-4 3 0,2 6 0,0 2 0,0 4 0,-1 5 0,-12 11 0,-6 10 0,-18 18 0,-4 10 0,-1 6 0,6 7 0,18-15 0,12-3 0,13-13 0,7-13 0,0-8 0,3-11 0,0-2 0,10-7 0,12-4 0,31-16 0,22-20 0,-36 19 0,-1-2 0,4-8 0,-4-1 0,18-26 0,-11-7 0,-26 12 0,-11-1 0,-10 3 0,-5 3 0,-1 5 0,-1 6 0,0 13 0,0 5 0,0 9 0,0 1 0,1 4 0,1 1 0,-1 1 0,1 2 0,-1 1 0,1 1 0,0 2 0,0 20 0,-1 6 0,-2 42 0,-5 12 0,-2 12 0,2-35 0,0 1 0,-1 37 0,4-40 0,2-1 0,3 28 0,2-15 0,2-22 0,0-20 0,-1-9 0,-2-8 0,1-5 0,9-3 0,-6 2 0,6-3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6.3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2 0 24575,'-17'16'0,"-6"9"0,-12 14 0,-6 10 0,-13 10 0,7-4 0,10-9 0,9-7 0,16-13 0,5-5 0,6-2 0,5-6 0,3 0 0,6-2 0,9 1 0,28 4 0,44 3 0,-37-9 0,4 0-311,23-2 1,3-1 310,-18-2 0,0-2 0,5-2 0,-5-2 0,13 0 0,-33-3 0,-35 1 0,-26-3 0,-3 0 0,2 0 0,3 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4.0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8 1 24575,'-12'11'0,"-3"6"0,5 10 0,-2 8 0,2 18 0,4-4 0,4 11 0,5-8 0,4-4 0,6-7 0,2-11 0,4-7 0,-1-7 0,-4-8 0,-1-5 0,-6-2 0,-2-1 0,-3-1 0,-1-1 0,0 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4.6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1 24575,'-4'26'0,"4"16"0,5 45 0,1-37 0,1 4 0,4 22 0,0 5 0,-2 1 0,0 4 0,-1-12 0,0 3 0,-2-6 0,-1 5 0,-1-4 0,0 2 0,0-11 0,-2-27 0,-1-22 0,-1-22 0,0-21 0,5-23 0,0-17 0,1-18 0,-2 39 0,-3 5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5.4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54 24575,'-1'-8'0,"1"0"0,-1 4 0,1-1 0,2 1 0,1 1 0,2-1 0,3 0 0,-1-2 0,0 3 0,-2 0 0,2 2 0,4 1 0,2 0 0,6 0 0,-1 2 0,-3 1 0,-5 0 0,-3 0 0,-1 5 0,1 1 0,2 6 0,2 5 0,-2 0 0,-1 4 0,-4-7 0,-1-4 0,-4-3 0,-1-3 0,-2 0 0,-6 4 0,1 0 0,-8 6 0,4-5 0,-3 2 0,3-2 0,0 1 0,4 0 0,1-2 0,2-1 0,3-4 0,0-1 0,2-3 0,3 0 0,1 0 0,0-1 0,-1 1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6.0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 1 24575,'9'19'0,"-2"1"0,0 9 0,-4-3 0,-2 6 0,-6-2 0,-3 1 0,-1-2 0,2-5 0,3-6 0,3-6 0,1-6 0,0-3 0,6-3 0,3-2 0,15-2 0,7-3 0,3-1 0,-2-1 0,-9 2 0,0-1 0,9-4 0,3-1 0,7 0 0,-13 2 0,-9 4 0,-16 2 0,-13-1 0,4 4 0,-4-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6.5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'30'0,"1"6"0,0 2 0,-1-2 0,-2 1 0,0-13 0,0 12 0,1-4 0,0 3 0,1-4 0,-1-11 0,-1-3 0,-1-8 0,0-2 0,0-4 0,0-1 0,0-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6.8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 0 24575,'-13'23'0,"2"0"0,-2 6 0,4-8 0,1-1 0,6-11 0,1-12 0,2-6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7.2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'44'0,"3"11"0,3-5 0,2 6 0,2 6 0,1 2 0,2 4 0,0 1 0,0-2 0,-2-4 0,4 20 0,-6-21 0,-10-36 0,-3-17 0,-2-14 0,-2-10 0,1-13 0,0-5 0,0 10 0,0 5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7.8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 24575,'16'-1'0,"5"0"0,9 2 0,19 2 0,7 6 0,1 1 0,-4 2 0,-24-3 0,-7 0 0,-13 0 0,-2 2 0,-4 7 0,-3 5 0,-6 4 0,-7 12 0,-8-4 0,-17 15 0,-5-7 0,-4-2 0,4-7 0,13-10 0,11-8 0,9-6 0,10-2 0,0-6 0,0 5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8.4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5'2'0,"-4"-1"0,2 1 0,-5 0 0,1 4 0,2 7 0,3 7 0,-2 11 0,-3 0 0,-4 4 0,-4-9 0,-2-6 0,-2-10 0,2-5 0,3-3 0,4-2 0,4-3 0,1-1 0,-3 0 0,-3 0 0,-2 3 0,-2-1 0,3 0 0,4-4 0,18-14 0,17-10 0,31-28 0,-32 28 0,3-6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3:59.0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3 1 24575,'19'23'0,"-1"4"0,-4 3 0,-2 5 0,-8-4 0,-5-5 0,-8 0 0,-7-6 0,-6 2 0,-5 1 0,4-4 0,-1 2 0,5-5 0,5 0 0,0-1 0,6-3 0,1 0 0,4-6 0,1-2 0,1-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6.9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'22'0,"2"10"0,-4 11 0,4 15 0,-2-1 0,3-1 0,1-2 0,-3-17 0,2 0 0,-3-13 0,-1-2 0,0-5 0,-1-1 0,1 2 0,0 0 0,0-3 0,0-1 0,-2-3 0,2-5 0,6-5 0,-6-1 0,5-5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07.9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7'6'0,"-1"0"0,-2 4 0,0 6 0,5 20 0,3 26 0,6 23 0,-8-27 0,1 9 0,-2 6 0,-4 4 0,-1 7 0,-1 2 0,0-1 0,1-7 0,1-1 0,-1 0 0,-1 4-561,-2-1 1,-1 3-1,0 2 1,-1-4 0,0-5 560,0 9 0,-1-6 0,1 3 0,1 14 0,0 3 0,0 5 0,0-9 0,1 5 0,-1-1 0,1-3 0,0-18 0,0-2 0,0-2 0,0 2 0,0 8 0,-1 2 0,1-4 0,-1-8-104,1 13 1,0-12 103,-1-22 0,0-2 0,0 7 0,0-1 0,1-5 0,-1-1 0,1 0 0,0 0 0,1 48 2770,0-24-2770,-1-12 239,-1-17-239,0-21 0,0-4 0,0-6 0,0 3 0,0 8 0,1 2 0,-1 9 0,1-6 0,-1-5 0,0-4 0,0 2 0,1 10 0,-1 22 0,4 8 0,-4 27 0,3-2 0,-2-8 0,-1-9 0,1-31 0,-1-4 0,0-10 0,0 0 0,0 5 0,0-3 0,0-4 0,0-9 0,0-9 0,0-2 0,-2 6 0,2 9 0,-2 15 0,2 5 0,-1 9 0,1-8 0,-1-7 0,1-8 0,0-4 0,-1 1 0,-1 6 0,1-2 0,-1 2 0,2-11 0,-1-11 0,-3-24 0,3 1 0,-2-10 0,4 18 0,1 3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09.3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02 24575,'31'-1'0,"9"-1"0,47-4 0,-19 1 0,7 0-2445,13 0 1,8 1 2444,-5-2 0,7 1 0,-2 0 0,-10 2 0,-1 1 0,4 0-543,-4-1 1,5 0-1,1 0 1,-2 1 542,-7 1 0,-2 0 0,0 1 0,-1 0 0,0 0 0,-1 0 0,0 0 0,0 1-55,1 0 1,0 0 0,-1 0 0,-3 1 54,9 0 0,-4 1 0,-1-1-287,-4 1 0,-1-1 1,-2 1 286,28 1 0,-4 0 646,-22-1 0,-1 0-646,6-1 0,0 1 0,-10-2 0,-2 0 1349,-11 0 1,-2 0-1350,45 0 2118,-45 1-2118,3-2 1287,0 3-1287,-2-3 740,21 1-740,-4-1 0,-5 1 0,7 1 0,-20 2 0,17 3 0,18 2 0,-38-3 0,6-1-787,36 1 1,8-1 786,-35-3 0,0-1 0,5 0-676,0 0 0,5 0 0,2-1 1,-1 0 675,22-3 0,0 0 0,0 0 0,-3 1 0,1 0 0,0-1 0,-18 2 0,2-1 0,-2 0 0,-2 1 0,9-1 0,-3 0 0,-2 1-280,-5 0 1,-1 0 0,-3-1 279,21 0 0,-10-1 0,13-3 0,1-1 1279,-23 1-1279,6-1 2776,19-2-2776,-10 0 0,-28 3 0,2 0 0,-6 2 0,-1 0 0,0 0 0,5 0 0,6 0 0,7 1 0,-6-1 0,-5 0 0,1 0 216,5 0 1,6-1-1,-9 1-216,-13 0 0,-4 1 0,8-2 0,1 1 0,37 3 0,3-1 0,-43 5 0,0 0 0,-3-2 0,1 0 0,10 2 0,1 0 0,5-3 0,-2 0 0,-4 0 0,-1 0 0,12-3 0,-1 0 0,-14 0 0,0-1-437,19-1 1,3-1 436,-4 0 0,0 0 0,3 1 0,2 1 0,7 1 0,-1 0 0,-13-1 0,-3 0-218,-3 1 0,-2 0 218,-3-3 0,-3 0 383,26-4-383,-35 6 0,0-1 0,41-6 0,-6 1 871,0-6-871,-29 3 465,3-1-465,-15 3 0,-8 5 0,-8 1 0,-1 3 0,-2 0 0,5 1 0,-7-2 0,-8 1 0,-6 0 0,-6 2 0,-4 0 0,0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0.7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1 24575,'16'25'0,"-3"1"0,-7-4 0,-2-4 0,-5-4 0,0-7 0,-3-3 0,2-3 0,-2 0 0,1-1 0,-1 0 0,-1-5 0,-3-4 0,-1-5 0,2 1 0,1 1 0,5 5 0,2 4 0,2 1 0,0 1 0,2 1 0,0 2 0,-1 2 0,1-1 0,-4-2 0,1-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1.3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8'62'0,"14"8"0,-8-22 0,4 0 0,-2-4 0,0-2 0,4 3 0,-2-2 0,8 6 0,-19-18 0,-18-20 0,-6-13 0,-1-9 0,-1-6 0,5-17 0,2-2 0,-3 8 0,1 6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1.8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03 1 24575,'-26'13'0,"1"3"0,-14 13 0,-2 8 0,-20 20 0,-2 8 0,1-2 0,3-1 0,22-26 0,3-3 0,15-16 0,6-5 0,2-3 0,4-3 0,2-1 0,5-8 0,19-21 0,37-33 0,-24 22 0,17-1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0.9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91 24575,'11'-6'0,"10"-2"0,9-2 0,30-6 0,22-2 0,9-2 0,-40 10 0,-1 0 0,32-6 0,5 4 0,-15 2 0,-8 4 0,-2 1 0,-6 3 0,6-1 0,22 2 0,-8-2 0,-22 2 0,3 1 0,6-1 0,2 0-331,2 1 1,2 0 330,16 0 0,0-1 0,-20 0 0,1-1 0,1 0 0,4-1 0,-6 0 0,-8 1 0,-1 0 0,27-2 0,-5 0 0,-8 2 0,8-4 0,-14 1 0,-4 1 0,2-1 0,-3-1 661,5 1-661,24-6 0,-4 4 0,-31 1 0,1-1 0,44-1 0,-1 0 0,-46 5 0,-1 1 0,33-3 0,-30 3 0,0 0 0,44-7 0,-47 6 0,0-1 0,45-7 0,-19 3 0,-10 1 0,-3 5 0,-13 0 0,19 1 0,0-3 0,10-1 0,-3-3 0,-16 2 0,-2-1 0,-12 5 0,0-1 0,12-2 0,-2 0 0,25-7 0,-7 2 0,-4-1 0,-8 2 0,-14 5 0,-4-2 0,4 3 0,-7-2 0,14-5 0,-4 1 0,-1-3 0,0 3 0,-16 3 0,7-1 0,-5 2 0,3-1 0,13-4 0,22-5 0,-9 1 0,8-2 0,-24 8 0,-1 2 0,2-2 0,12 1 0,-7-3 0,13 0 0,-11 2 0,-5 1 0,-5 1 0,-15 3 0,4-1 0,-4 2 0,-3-3 0,3 2 0,-6-3 0,1 3 0,1-2 0,-5 2 0,6-2 0,-1 0 0,2 0 0,3 0 0,-6 1 0,2-1 0,-2 2 0,-2-1 0,7-1 0,-4 1 0,2-2 0,1-1 0,-7 1 0,5-1 0,-1 1 0,3-1 0,4-1 0,0-1 0,-1 0 0,-8 0 0,-9 3 0,-8 2 0,-7 3 0,0 0 0,1 1 0,1-1 0,2 1 0,-1-2 0,-2 0 0,-2 1 0,-1-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3.6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6 0 24575,'-13'13'0,"-2"2"0,-7 7 0,10-10 0,-1 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3.9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22 1 24575,'-13'16'0,"0"-1"0,-2 3 0,0 1 0,1-2 0,-2 3 0,3-7 0,-3 3 0,1 0 0,-3 1 0,1 2 0,-1 0 0,-5 7 0,-2 2 0,-2 1 0,1 0 0,8-11 0,6-3 0,6-10 0,5-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4.2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0 1 24575,'-12'16'0,"0"1"0,2 0 0,-2 2 0,-2-4 0,-6 2 0,0-2 0,-1 0 0,10-7 0,3-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4.4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7 0 24575,'-28'26'0,"3"-1"0,11-13 0,0 2 0,-6 1 0,1-1 0,-9 5 0,15-10 0,-2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7.4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9 24575,'85'-1'0,"8"1"0,-34-1 0,1-1 0,38-5 0,-15-5 0,-41 1 0,-20 2 0,-16 5 0,-5 4 0,-1-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4.6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1 1 24575,'-10'7'0,"0"1"0,4-2 0,-3 3 0,-1 2 0,-6 4 0,-6 3 0,-1 1 0,-8 3 0,8-5 0,-5 1 0,15-10 0,3-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2.8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6'15'0,"-2"0"0,-2 1 0,-2 2 0,-3-4 0,0 0 0,-1-6 0,2-7 0,6-9 0,-2 0 0,7-1 0,14 2 0,-14 6 0,13-5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3.2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4'24'0,"2"3"0,1-1 0,3 1 0,6 3 0,4 1 0,-6-7 0,-1-1 0,-13-13 0,-2-6 0,8-13 0,-9 4 0,5-5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3.9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7 1 24575,'-15'10'0,"-5"6"0,-4 6 0,-9 7 0,-6 8 0,3-6 0,3-2 0,15-12 0,7-7 0,7-5 0,4-2 0,-1 3 0,0 3 0,-1 4 0,1 7 0,0 8 0,0 4 0,-1 6 0,2-1 0,-2-3 0,1 1 0,0-8 0,0 3 0,1-11 0,0-4 0,1-11 0,6-8 0,3-6 0,-2 3 0,0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2.4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6 1 24575,'-14'16'0,"1"3"0,3-1 0,4-5 0,3-6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2.6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 1 24575,'-8'10'0,"-1"2"0,0 3 0,-5 5 0,7-9 0,-2-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2.9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4 1 24575,'-5'9'0,"1"1"0,-1 1 0,-1 1 0,-8 12 0,-8 8 0,9-11 0,-2 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3.1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4 1 24575,'-18'27'0,"1"-2"0,-3-3 0,-6 3 0,-9 4 0,-12 13 0,22-22 0,0 4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3.2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3 1 24575,'-21'20'0,"12"-11"0,-3 3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5.4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9'12'0,"0"1"0,15 11 0,-4 0 0,-12-5 0,-9-6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7.8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 0 24575,'-1'46'0,"-3"11"0,2 39 0,0 2 0,3-4 0,2-18 0,-2-30 0,0-4 0,-1-9 0,0-6 0,0-2 0,0-7 0,-1-4 0,1-5 0,1-14 0,3-8 0,-1 3 0,1-2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5.6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8'18'0,"-8"-10"0,-3 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5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5'6'0,"3"1"0,-1-2 0,22 35 0,-25-28 0,13 25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6.0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0'2'0,"0"0"0,3-1 0,6 1 0,36 11 0,-33-8 0,20 7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6.2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5'18'0,"1"-2"0,-1-2 0,6 5 0,-1 3 0,-11-7 0,-8-4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6.3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40'28'0,"-5"-7"0,1 0 0,-7-6 0,-1-1 0,-1 0 0,-8-4 0,-6-3 0,-6-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4.8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 24575,'9'-4'0,"0"0"0,-4 3 0,-2 1 0,-2 3 0,-2 0 0,2 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5.7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0 24575,'32'-3'0,"3"-1"0,11-2 0,-1 1 0,7 0 0,-17 1 0,-8 2 0,-16 1 0,-2 3 0,-4-1 0,-1 1 0,-2 1 0,-1 0 0,-1 6 0,-6 9 0,-1 7 0,-12 21 0,-3 6 0,-6 5 0,-4 3 0,3-13 0,-2 6 0,6-7 0,4-6 0,7-7 0,8-16 0,3-5 0,3-7 0,0-2 0,3-1 0,6-2 0,6 0 0,15-3 0,6 0 0,23-2 0,1 1 0,3 1 0,-5 1 0,-11 2 0,-6 0 0,-17 0 0,-11 0 0,-14 0 0,-9-1 0,-2-3 0,2 2 0,4-1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16.9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7 24575,'36'-5'0,"-3"1"0,7 1 0,-3 2 0,13 0 0,-1 1 0,1 0 0,-6 0 0,-13 0 0,-6-1 0,-9 0 0,-6 1 0,-6 0 0,-3 0 0,0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6.7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'6'0,"0"-1"0,2-4 0,2 0 0,5 2 0,0 0 0,5 4 0,-3 1 0,-4-1 0,-3-2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7.1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6'2'0,"4"-1"0,9 1 0,-10 0 0,2 3 0,-20-3 0,-3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8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9 0 24575,'16'1'0,"-1"1"0,10 4 0,2 4 0,1 3 0,5 6 0,-4 2 0,7 12 0,-4 3 0,-1 3 0,-9 1 0,-8-8 0,-4-5 0,-7-3 0,-1-6 0,-5 4 0,-5 1 0,-2 4 0,-5 4 0,-1 3 0,-2 2 0,-9 9 0,-1 3 0,-4 4 0,-10 13 0,3-8 0,-11 11 0,13-16 0,5-10 0,13-16 0,8-11 0,3-6 0,4-3 0,2-4 0,7-13 0,12-14 0,-7 6 0,6-4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7.3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1'6'0,"0"-1"0,4 0 0,-1 0 0,-4-1 0,-4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4:27.5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7'0,"-1"-1"0,1-5 0,-1-1 0,1 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5:02.2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6 1257 24575,'70'-16'0,"-14"7"0,2 2 0,30-2 0,-29 4 0,2 0 0,-9 0 0,-1 0 0,37-4 0,-15 2 0,0-1 0,17-5 0,-24 5 0,-3-1 0,1-4 0,11-4 0,5-2 0,-30 8 0,0-1 0,32-8 0,-3-1 0,-8 3 0,-10-1 0,-17 4 0,10-2 0,0-6 0,-2 2 0,3-6 0,-18 6 0,-3 0 0,-3 0 0,-3 2 0,6-5 0,-6-1 0,1-8 0,-4-3 0,-8 1 0,-4-8 0,-8 5 0,-3 0 0,-5 0 0,-5 2 0,-8-3 0,-19-12 0,-13 3 0,8 16 0,-5-1 0,-9 1 0,-3 1 0,-4-1 0,-3 3 0,-7-1 0,1 5 0,14 7 0,2 4 0,-6 0 0,1 3 0,-40-1 0,6 5 0,1 5 0,23 2 0,7 0 0,21 1 0,16 0 0,12-1 0,6 2 0,1-1 0,-4 1 0,-8 2 0,-15 3 0,-3 1 0,-2 1 0,6 0 0,11-3 0,-3 1 0,4-1 0,1-1 0,0 1 0,2-1 0,0 3 0,-8 2 0,1 0 0,-14 5 0,-4 3 0,-1 0 0,-12 6 0,6-5 0,-28 15 0,-15 3 0,43-17 0,0 2 0,-8 1 0,0 1 0,8-4 0,2 0 0,-42 21 0,9-3 0,31-11 0,6-1 0,19-9 0,8-3 0,3 2 0,7-2 0,-1 6 0,4-1 0,1 1 0,2 0 0,0 0 0,2 3 0,4 6 0,4 1 0,3 5 0,2-3 0,-3-4 0,2-3 0,-5-10 0,0 2 0,-1-2 0,0-2 0,1 1 0,0-2 0,4 3 0,0-3 0,-1-1 0,2 0 0,-1-4 0,3 5 0,7 1 0,1 1 0,14 5 0,2-2 0,-2-3 0,1-1 0,-9-5 0,32 9 0,-18-7 0,25 7 0,-33-10 0,-7-2 0,-8-2 0,-8-2 0,2 1 0,0-1 0,1 0 0,-1 0 0,-7-1 0,-3 0 0,-4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6:12.4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6'2'0,"2"1"0,4 2 0,7-2 0,-1 2 0,1-3 0,1 2 0,-6-3 0,16 0 0,-14-1 0,14 0 0,-10 0 0,43-1 0,-25 1 0,30-1 0,-37 0 0,2 1 0,-7-1 0,11 1 0,1-1 0,0-1 0,8 0 0,-10 0 0,-4 0 0,-4-1 0,-13 1 0,4 1 0,-5 0 0,2 1 0,3 0 0,2 0 0,2 0 0,4 0 0,-8 0 0,4 0 0,-10 0 0,-1 0 0,-3 0 0,-3 0 0,5 0 0,-2 0 0,-2 0 0,1 0 0,-5 0 0,0 0 0,-2 0 0,-4 0 0,-3 0 0,-3 0 0,1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6:27.7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26'0'0,"29"4"0,25-1 0,-20 0 0,4 0 0,3-1 0,-1 0 0,0-1 0,-1 0 0,3 1 0,-2-1 0,33 0 0,-46 0 0,-2 0 0,24 0 0,-10-1 0,-4-1 0,-2-2 0,21 2 0,-10-1 0,8 0-1055,13 0 0,17 1 1055,-36 1 0,13-1 0,9-1 0,3 1 0,2 0 0,-5 0 0,-7 0-1051,4 1 0,-6-1 0,-1 1 1,2-1-1,8 0 1051,-8 0 0,7 0 0,5 0 0,2-1 0,0 1 0,-3 0 0,-6 0 0,-8 0 0,23 0 0,-10 0 0,-5 1 0,-1-1-293,-7-1 1,-2 1 0,-3 0 0,-3 0 292,4 0 0,-5 1 0,-7 0 0,-5 0 0,-5 0 0,39 2 1371,-35-2-1371,-16 0 5336,-10-1-5336,-14 0 1826,-3 0-1826,-2-1 0,2 2 0,13-3 0,6 2 0,0-2 0,1 0 0,-17 2 0,-4 0 0,-12 0 0,-3 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1.2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11 51 24575,'-3'-10'0,"-3"-1"0,1 3 0,-4-3 0,4 6 0,-1 0 0,3 4 0,0 1 0,-4 1 0,-1 1 0,-6 4 0,-2 3 0,-8 10 0,-3 3 0,1 3 0,0 5 0,8-8 0,1 4 0,3 5 0,7-6 0,3 3 0,5-14 0,2-6 0,-1-2 0,4-1 0,1 3 0,2 0 0,3 3 0,0 2 0,-3 0 0,1 1 0,-5-1 0,0 2 0,-3 1 0,-1 0 0,-2 1 0,-4 1 0,-2-1 0,-7 4 0,0-6 0,-9 6 0,-4-5 0,0-1 0,-4-4 0,6-5 0,-1-2 0,8-3 0,5-1 0,7-1 0,1-1 0,3-1 0,0-5 0,2-2 0,10-8 0,-8 9 0,8-2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1.6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'18'0,"3"8"0,2 7 0,5 18 0,-2 1 0,1-5 0,-7-14 0,-1-16 0,-3-17 0,-1 1 0,0-9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1.9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6'43'0,"-39"-22"0,8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2.2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3 15 24575,'-66'-7'0,"31"3"0,3 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3.3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 24575,'1'35'0,"2"3"0,2 14 0,1-2 0,-2-6 0,-1-10 0,-2-16 0,0-7 0,-1-6 0,0-4 0,0-12 0,6-15 0,3-10 0,16-17 0,2 9 0,14-7 0,-4 18 0,-7 7 0,-12 15 0,-10 10 0,-2 9 0,3 9 0,9 17 0,3 11 0,3 6 0,2 11 0,-3-14 0,2 4 0,-7-22 0,-5-11 0,-7-15 0,-3-13 0,2-7 0,4-13 0,7-5 0,4-7 0,9-7 0,-5 13 0,-3 4 0,-11 21 0,-8 10 0,-1 9 0,0 2 0,1 6 0,0 2 0,2 2 0,1 10 0,4-2 0,2 6 0,-1-11 0,-4-8 0,-3-10 0,-3-4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39.6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 24575,'14'-5'0,"8"2"0,3 2 0,20 2 0,-3 1 0,-2 1 0,-9 2 0,-11 1 0,1 2 0,7 7 0,-2-1 0,1 5 0,-9-3 0,-10-5 0,-4-3 0,-4-2 0,0 0 0,-2-1 0,-1 2 0,-6 3 0,-5 3 0,-3 2 0,-3 2 0,5-4 0,3-2 0,6-6 0,1 0 0,4-3 0,0 1 0,0-1 0,6 2 0,5-1 0,6 2 0,14 1 0,9 0 0,0-1 0,4-1 0,-9-4 0,-7 2 0,-1-2 0,-12 1 0,-2-2 0,-7 1 0,-3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6.6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6 3 24575,'-47'0'0,"-1"-1"0,7 1 0,3-1 0,16 1 0,3 0 0,6 0 0,1 0 0,3 0 0,3 0 0,-2 1 0,0 0 0,0 1 0,-1 3 0,1 0 0,-2 2 0,-1 1 0,-1 4 0,-5 6 0,-4 6 0,-2 4 0,-6 12 0,3-3 0,-1 11 0,6-9 0,8-3 0,4-3 0,5-4 0,2 0 0,1 3 0,2-5 0,2 9 0,6 4 0,2 4 0,11 9 0,-2-4 0,1-5 0,-2-3 0,-7-13 0,3 6 0,-6-1 0,2 6 0,-7 6 0,-2-6 0,-4-2 0,-3-13 0,-1-9 0,-2-7 0,0-3 0,-1-2 0,-2 0 0,0-2 0,-6 0 0,-3-4 0,-1-1 0,-2-2 0,8-1 0,5 4 0,5 0 0,3 2 0,2 0 0,1 10 0,0 8 0,1 13 0,2 15 0,1 14 0,1 10 0,-2 24 0,1-9 0,-3-32 0,0 1 0,4 33 0,-2-5 0,1-8 0,-3-8 0,1 4 0,-1 18 0,0-7 0,-1-28 0,0 3 0,-1 1 0,1 1 0,-1-1 0,1 2 0,-1 17 0,0 3-481,0-2 1,0 1 480,-1 9 0,0 4-546,0-19 0,0 4 0,-1-2 546,-1 26 0,-1 2 0,0-14 0,-1 4 0,0 0-617,0-5 0,0 0 0,0 0 617,-1-4 0,-1-1 0,1-1 0,1 1 0,-1-1 0,2-6-195,-2 6 0,1-4 195,2 1 0,3-5 769,6 20-769,3-27 1504,-1-35-1504,-2-23 2068,5-8-2068,11-7 499,10-2-499,10-6 0,-8 3 0,-4 0 0,-10 6 0,-9 2 0,-4 4 0,-4 0 0,-2 0 0,0-3 0,2-6 0,5-13 0,-3 10 0,2-3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07.8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5 24575,'72'-1'0,"15"0"0,-11-1 0,4-1 0,-12-3 0,-23 2 0,-5 0 0,-24 2 0,-8 1 0,-6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0.2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3 1 24575,'1'18'0,"-1"6"0,2 13 0,-2 4 0,0 16 0,0 13 0,-3-1 0,-2 10 0,-2-31 0,-2-3 0,1-19 0,2-6 0,2-4 0,2-6 0,1-3 0,1-4 0,7-3 0,22 0 0,21 2 0,12-2 0,8 0 0,-18-3 0,-15 0 0,-15-1 0,-14 3 0,-4-1 0,0-2 0,1-2 0,0-3 0,1-2 0,2-7 0,1 1 0,0-3 0,2 2 0,-3 4 0,2 2 0,-5 5 0,-1 2 0,-3 5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0.6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 1 24575,'-1'19'0,"0"1"0,0-4 0,0 2 0,1-4 0,-2 0 0,2-2 0,0-2 0,0-5 0,0-1 0,0-1 0,0-1 0,0 1 0,-2 2 0,-4 5 0,3-5 0,-2 3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1.0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0 24575,'0'7'0,"0"2"0,0-4 0,0 2 0,-1 0 0,0-2 0,0-1 0,1-2 0,0-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1.7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'17'0,"-1"7"0,4 24 0,0 21 0,5 14 0,-7-34 0,0 1 0,5 49 0,-2-9 0,-1-9 0,-3-35 0,-2-18 0,1-22 0,5-12 0,11-6 0,6-2 0,8-3 0,-7 7 0,-5 2 0,-11 5 0,-6 3 0,-3-1 0,-2 1 0,0 0 0,3 1 0,1-1 0,3 0 0,-4-1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2.4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0'1'0,"1"2"0,12 7 0,8 9 0,5 6 0,4 9 0,-19-9 0,-6 1 0,-17-10 0,-5-4 0,-6-1 0,-3-1 0,-7 4 0,-3 3 0,-2-1 0,1 2 0,3-6 0,5-1 0,2-6 0,7-3 0,6-2 0,17-3 0,13 1 0,20 0 0,0 0 0,-10 2 0,-12-2 0,-22 2 0,-4 0 0,-7 0 0,1 0 0,3 0 0,0-2 0,6-2 0,-7 2 0,2-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2.7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 11 24575,'-6'19'0,"1"-2"0,1-1 0,-1 1 0,1-1 0,1 1 0,1-2 0,1-3 0,2-8 0,6-17 0,6-12 0,11-24 0,-10 22 0,1-3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3.4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'17'0,"-1"7"0,-1 9 0,1 6 0,0 7 0,0 1 0,1-2 0,0 0 0,-2-13 0,3 0 0,-2-8 0,1-1 0,1-3 0,-1-7 0,1-2 0,0-5 0,3-1 0,22 0 0,-5-2 0,24 1 0,-19-3 0,-2-1 0,-14 0 0,-6 0 0,-4 0 0,-2 0 0,-2 0 0,13 4 0,-10-3 0,10 3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4.6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4 102 24575,'-2'-8'0,"0"-1"0,-1 3 0,-5-3 0,-4 1 0,-4-1 0,-3 1 0,5 4 0,1 2 0,5 2 0,0 0 0,0 1 0,-2 5 0,-1 4 0,-7 10 0,2 2 0,-4 9 0,3-1 0,2-1 0,3 2 0,5-7 0,3 5 0,4-4 0,2-1 0,3-5 0,3-7 0,2-4 0,6-5 0,17-8 0,16-7 0,33-18 0,2-6 0,-28 8 0,0-2 0,-6 1 0,-1-1 0,-2 0 0,-2 0 0,31-21 0,-30 23 0,-8 9 0,-8 14 0,-4 7 0,9 7 0,-2 4 0,15 6 0,0 5 0,0 1 0,-12 4 0,-18-8 0,-10-1 0,-8-3 0,-6-1 0,-11 4 0,-10 4 0,-9 4 0,-19 5 0,3-4 0,-24 3 0,13-10 0,3-4 0,14-9 0,10-5 0,11-3 0,3-3 0,7-3 0,3-6 0,-1-4 0,-4-9 0,0-4 0,-3-3 0,-1 0 0,7 9 0,1 2 0,7 6 0,0 1 0,3 3 0,1 5 0,1 1 0,0 3 0,1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0.2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3 24575,'44'2'0,"3"-1"0,10-1 0,32 1 0,10-1-1644,-22 1 0,3-1 1,4-1 1643,-9 0 0,3-1 0,0-1 0,-3 0 0,6 0 0,-3-1 0,-3-1 730,23-2 0,-10-2-730,11-2 808,-64 6-808,-24 4 0,-15-1 0,-3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7.3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17'0'0,"7"-2"0,3 0 0,7-2 0,-5 0 0,0 1 0,-4 0 0,-4 1 0,-1 1 0,3-1 0,-3 1 0,4-1 0,-7 1 0,-2 0 0,-8 0 0,-3 0 0,-2 1 0,1-1 0,1 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8.5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4 104 24575,'0'-14'0,"0"-2"0,-1 1 0,-1 3 0,0 3 0,0 4 0,0 2 0,-2-1 0,-4 0 0,-2-1 0,-7-2 0,-1 3 0,1 0 0,-3 3 0,4 1 0,-12 0 0,-16 0 0,-7 1 0,-17 1 0,19 3 0,2 4 0,19 4 0,8 4 0,-2 7 0,3 4 0,1 1 0,4 5 0,7-5 0,7 8 0,10-1 0,3-2 0,6-5 0,-4-14 0,6-6 0,-4-5 0,5-3 0,3-2 0,2 0 0,4-1 0,11-1 0,-10 0 0,2-3 0,-12 1 0,-1 0 0,4-2 0,-12 4 0,2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19.2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1 143 24575,'-20'16'0,"3"0"0,-1 6 0,6-1 0,-2 9 0,9-4 0,1-1 0,4-6 0,1-7 0,-1-6 0,2-2 0,2-4 0,9 0 0,13-6 0,13-2 0,22-8 0,-10-1 0,11-7 0,-23 1 0,-7 1 0,-14 5 0,-10 5 0,-4 0 0,-3 1 0,-5-5 0,-3-1 0,-6-4 0,-8-8 0,-7 0 0,-4 3 0,4 6 0,8 11 0,8 4 0,7 5 0,2 4 0,0 0 0,0 6 0,0-2 0,1 2 0,1-3 0,4 2 0,6-3 0,18 6 0,-14-8 0,9 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0.4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2 0 24575,'-14'0'0,"2"0"0,3 0 0,4 0 0,0 2 0,2-1 0,-3 3 0,2 0 0,0 2 0,-1 1 0,2 4 0,0 5 0,3 8 0,4-3 0,7 4 0,9-4 0,1-4 0,-1-2 0,-6-5 0,3 6 0,0 3 0,1 1 0,2 4 0,-10-10 0,-1 1 0,-7-10 0,-4 0 0,-3 0 0,-7 4 0,-5 2 0,-15 5 0,-2-2 0,-11-1 0,8-4 0,9-5 0,9-2 0,12-2 0,3-1 0,5-2 0,5-5 0,8-5 0,-6 4 0,4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0.8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'19'0,"-1"-5"0,-1 9 0,0-9 0,1 19 0,1-8 0,1 10 0,-1-10 0,0-3 0,-1-8 0,0-4 0,-1-4 0,0 0 0,0-3 0,4-17 0,4-3 0,-2-2 0,2 5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1.1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9'0,"0"-1"0,1-4 0,0-2 0,-2 1 0,4 0 0,1 2 0,7 1 0,5 3 0,10 1 0,-13-3 0,0-3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2.3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7 24575,'3'20'0,"-1"0"0,-1 8 0,0 0 0,0 9 0,0-8 0,0-4 0,-1-12 0,0-6 0,0-5 0,0 0 0,0 1 0,8-27 0,8-11 0,8-18 0,9-3 0,-5 18 0,9-1 0,-13 16 0,-3 6 0,-12 18 0,-8 11 0,0 18 0,0 6 0,0 5 0,2 6 0,1-14 0,2 3 0,2-13 0,2-5 0,4-3 0,6-5 0,8-2 0,21-4 0,12-6 0,38-7 0,-45 0 0,-1-3 0,1 0 0,-2-2 0,42-22 0,-45 7 0,-16 0 0,-22 5 0,-7 0 0,-3-2 0,-4-3 0,-3 1 0,-6-5 0,-1 9 0,-4 2 0,6 10 0,1 6 0,3 6 0,-2 6 0,-8 12 0,-8 10 0,-3 8 0,-6 6 0,3-3 0,-4 9 0,15-13 0,4 9 0,13-12 0,3-1 0,4-2 0,4-6 0,8 0 0,13-1 0,9 0 0,27 2 0,14 0 0,3-5 0,-5-2 0,-33-10 0,-19-3 0,-18-5 0,-7 1 0,0-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6.5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2 0 24575,'-18'11'0,"-4"6"0,-4 8 0,-2 4 0,0 5 0,6-6 0,-1 2 0,8-4 0,1-1 0,6 0 0,4-4 0,2 4 0,1-5 0,1-2 0,0 0 0,8 1 0,3 5 0,11 6 0,-2-3 0,3 2 0,-6-8 0,-3-2 0,-4-2 0,-5-1 0,-2 5 0,-2 2 0,-2 2 0,-4 9 0,-6 7 0,-2 4 0,-6 20 0,4-11 0,-2 13 0,5-15 0,3-7 0,3-10 0,4-13 0,1-5 0,0-7 0,1-2 0,1 0 0,3 6 0,3 3 0,4 10 0,-1-4 0,0 7 0,-5-3 0,-2 3 0,-3 9 0,0 2 0,0 16 0,-1-3 0,1-3 0,-2-12 0,2-16 0,0-10 0,0-7 0,0-4 0,0 0 0,6-17 0,-5 12 0,5-1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7.7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 0 24575,'20'14'0,"2"-1"0,7 3 0,0-1 0,2-1 0,-5-4 0,-10-4 0,-4-2 0,-3-2 0,-3-1 0,-4 4 0,-6 2 0,-7 6 0,-11 10 0,-9 10 0,-6 3 0,-7 7 0,13-15 0,2-4 0,12-11 0,7-6 0,4-4 0,4-2 0,0 0 0,0 2 0,1-1 0,10-1 0,-7 0 0,8-3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8.1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4 1 24575,'0'15'0,"2"2"0,-1 3 0,-1-1 0,-2 2 0,-5-3 0,0-2 0,-2-1 0,0-5 0,2 0 0,-1-2 0,4-2 0,1-2 0,2-3 0,6-7 0,11-11 0,9-7 0,-6 6 0,-2 3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0.7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47'0,"0"16"0,-1 7 0,-1 11 0,0 1 0,0-20 0,0-2 0,0-17 0,0-2 0,0 12 0,0-23 0,0 9 0,0-25 0,0-4 0,0-7 0,0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29.0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98 24575,'-1'27'0,"0"0"0,4 14 0,-1-16 0,4 6 0,0-19 0,1-2 0,0-3 0,3-3 0,1-2 0,5-1 0,3-2 0,1-2 0,0-5 0,-1-1 0,0-4 0,-3 1 0,2-3 0,-5 0 0,-4 1 0,-4-2 0,-6 0 0,-4-2 0,-5-6 0,1 6 0,-5-6 0,4 6 0,-4 0 0,-2-1 0,2 8 0,1 2 0,5 6 0,3 2 0,1 1 0,1 0 0,-3 2 0,-2 3 0,-1 3 0,-3 4 0,0 0 0,3 2 0,1-1 0,6-1 0,0-4 0,3-1 0,0-5 0,0 0 0,-1-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2.0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 1 24575,'-1'21'0,"0"6"0,-1 11 0,1 2 0,0 8 0,3-6 0,1-6 0,4-3 0,2-9 0,-1-4 0,4-4 0,-4-7 0,1-2 0,-4-4 0,-1 0 0,-1-1 0,0 1 0,6 3 0,0 1 0,4 3 0,-3-4 0,-3-2 0,-3-2 0,0-2 0,12 1 0,-9 0 0,7-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0.0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8 7 24575,'-20'-4'0,"2"2"0,-1 4 0,4 3 0,-6 4 0,-1 3 0,1 1 0,-4 2 0,7-3 0,0 3 0,7-4 0,4-1 0,4-2 0,3-4 0,1 1 0,1-3 0,0 1 0,7 2 0,6 3 0,10 2 0,7 3 0,3-1 0,-6 1 0,-7-3 0,-10-1 0,-5 0 0,-2 2 0,2 2 0,-2 0 0,-1-2 0,-2-5 0,-1-2 0,-1-2 0,-2 2 0,-1 0 0,-3 6 0,-2-1 0,1 2 0,0-3 0,7-6 0,10-13 0,14-14 0,16-20 0,-15 18 0,-1-1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0.4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0'17'0,"0"-2"0,7 6 0,-1-3 0,2 3 0,8 0 0,-7-6 0,3 1 0,-9-6 0,-6-5 0,-3 0 0,-1-2 0,0 0 0,1-4 0,3-5 0,6-12 0,-6 8 0,3-4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1.0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6 0 24575,'-10'19'0,"-2"3"0,-2 3 0,-5 7 0,-1-2 0,-1 4 0,-4 0 0,6-7 0,-4 3 0,5-5 0,3-2 0,0 2 0,6-3 0,-5 4 0,4-2 0,-3-1 0,-4 6 0,-3 1 0,-3 0 0,-2 0 0,5-9 0,-2-2 0,1-4 0,3-2 0,1-2 0,6-3 0,1-2 0,4-2 0,0-1 0,4-3 0,1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3.1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8 24575,'23'-15'0,"-1"3"0,14 1 0,0 4 0,13 1 0,-5 1 0,-14 1 0,-8 1 0,-19 1 0,-2 1 0,-2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3.6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1 24575,'-1'52'0,"0"-4"0,1 3 0,0-10 0,1 7 0,0-11 0,1-4 0,-1-8 0,0-8 0,0-2 0,-1-3 0,0-3 0,1-2 0,0-5 0,4-7 0,5-5 0,4-7 0,15-16 0,8-6 0,-12 11 0,0 2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4.2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 107 24575,'0'16'0,"0"5"0,0 0 0,0 5 0,0-7 0,0 3 0,0 2 0,0-1 0,0 1 0,-2-9 0,0-3 0,1-6 0,0-6 0,2-8 0,3-15 0,4-12 0,6-5 0,6-10 0,-2 15 0,8-6 0,-5 13 0,0 2 0,1 4 0,-5 9 0,-2 4 0,-5 4 0,-6 5 0,1 1 0,3 3 0,0 0 0,4 3 0,-5-3 0,2-1 0,-4-1 0,0-1 0,-3 1 0,-1 0 0,1 5 0,-2-4 0,1 2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4.5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4 24575,'1'30'0,"0"-4"0,0-2 0,1-7 0,-1-3 0,1-6 0,-1-5 0,0-3 0,3-6 0,7-13 0,6-7 0,14-21 0,-15 25 0,2-4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34.8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0 24575,'1'15'0,"-1"-3"0,2-3 0,-2-3 0,2-1 0,-2-2 0,-6-1 0,4-1 0,-4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2.3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24575,'0'15'0,"-1"5"0,0 18 0,-1 8 0,0 22 0,1 5 0,1-3 0,0 5 0,-1-19 0,1-3 0,-2-8 0,2-22 0,-1-2 0,1-16 0,0-2 0,1-3 0,1-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1.2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2 1 24575,'-20'26'0,"1"11"0,-2 15 0,3 2 0,1 11 0,7-10 0,3-2 0,8-3 0,9-7 0,10 2 0,13-5 0,3-6 0,3-5 0,-5-8 0,-3-7 0,-1-6 0,-10-9 0,-5 0 0,-9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41.3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50'5'0,"45"4"0,-32-5 0,6 0-966,29 1 0,2-2 966,-21-2 0,-2 0 0,5-1 0,-4 0 311,-22 0 1,-6 0-312,17 1 319,-14 0-319,-25 0 0,-6 0 0,-11-1 990,-6 0-990,-2 0 0,-2 0 0,2 0 0,-1 0 0,1 0 0,-1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49.0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2'0,"-2"2"0,0 5 0,5 16 0,12 24 0,14 23 0,-9-17 0,0 2 0,-2-4 0,-2 1 0,4 10 0,-5 0 0,-10-11 0,-4-1 0,2 38 0,-19-8 0,-9-21 0,-5-1 0,-10 5 0,5-3 0,-7 19 0,8-12 0,4-11 0,9-20 0,7-24 0,6-7 0,15-3 0,21 3 0,7 0 0,13 0 0,-21-3 0,-8-2 0,-18 0 0,-9 4 0,-11 6 0,-8 12 0,-11 13 0,-9 20 0,7 3 0,1 25 0,18 11 0,8-44 0,3 3 0,5 15 0,4 2 0,1-12 0,1 0 0,4 9 0,1 0 0,-2-15 0,-1-3 0,7 34 0,-2-8-6784,-4-16 6784,-1-4 0,-6-4 0,-3-18 0,-3-1 0,-1-13 0,-2 0 0,-5 4 6784,-2 5-6784,-4 16 0,0 2 0,1-1 0,2-7 0,3-13 0,3-8 0,1-7 0,2-7 0,1-1 0,0-3 0,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0.0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2 1 24575,'-21'2'0,"-3"2"0,-3 10 0,-13 5 0,-6 1 0,-15 9 0,2 0 0,13 3 0,10 2 0,23-9 0,5-1 0,9-8 0,3-5 0,11 2 0,9-1 0,26 8 0,29 7 0,-1 0 0,-3 0 0,-38-11 0,-23-6 0,-12-6 0,-4 0 0,-4 4 0,-2 2 0,-6 5 0,-3 2 0,1 0 0,0 1 0,8-9 0,5-4 0,12-14 0,13-15 0,15-14 0,18-17 0,-25 24 0,1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0.4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3'30'0,"-1"0"0,7 5 0,3 7 0,1 1 0,-1-4 0,-3-5 0,-6-10 0,0-2 0,-1 1 0,-3-4 0,1-1 0,-4-8 0,-2-7 0,-1-13 0,1-9 0,4-12 0,-4 13 0,0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0.8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2 0 24575,'-14'47'0,"-4"4"0,-10 29 0,3-8 0,-4 12 0,8-24 0,2-10 0,3-10 0,0-4 0,-2 11 0,-1 5 0,5 1 0,2-3 0,5-18 0,3-11 0,2-17 0,9-17 0,1-7 0,15-24 0,7-5 0,23-24 0,-25 34 0,4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1.7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32'0,"1"0"0,1 12 0,-1-8 0,0 0 0,-1-4 0,0-5 0,0 8 0,0 0 0,0-1 0,0-4 0,1-16 0,2-15 0,3-16 0,3-13 0,11-21 0,7-1 0,4-5 0,11 1 0,-12 16 0,-4 11 0,-13 17 0,-7 26 0,0 10 0,-1 15 0,-1-1 0,-3 3 0,-1-9 0,0-5 0,0-5 0,1-9 0,-1-3 0,1-5 0,1-5 0,6-8 0,12-15 0,12-10 0,27-22 0,0 6 0,2 3 0,-22 22 0,-21 15 0,-11 11 0,-5 11 0,-1 7 0,7 18 0,2 8 0,4 2 0,3-3 0,-8-18 0,-1-10 0,-6-12 0,-1-9 0,-1-5 0,2-11 0,3-6 0,-2 8 0,1 2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3.7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1 19 24575,'-11'-6'0,"1"1"0,3 2 0,0 0 0,2 2 0,-1 1 0,0 0 0,-3 0 0,-2 2 0,1 0 0,-3 4 0,-1 5 0,-1 2 0,-2 6 0,2-1 0,3-3 0,3 2 0,6-4 0,4 7 0,9 4 0,7 2 0,14 6 0,3-6 0,7 2 0,-4-4 0,-3-1 0,5 5 0,-7-2 0,-3 1 0,-12-5 0,-11-10 0,-4-1 0,-2-3 0,-2-2 0,-3 2 0,-1-2 0,-6 2 0,-4 1 0,-4 0 0,-8 0 0,5-3 0,1-1 0,12-3 0,4-2 0,3 0 0,0-2 0,-1 0 0,0 0 0,2 1 0,2-2 0,3-4 0,-3 4 0,2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4.2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1'2'0,"-2"0"0,20 6 0,16 0 0,-2-1 0,-5-2 0,-40-5 0,-10 0 0,-11 4 0,-12 8 0,7-6 0,-6 5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4.6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 24575,'19'6'0,"0"-2"0,8 1 0,7-3 0,-6 0 0,7 0 0,-9-1 0,0 0 0,-3 0 0,-9 0 0,-4-1 0,-7 0 0,1 0 0,5-2 0,14-5 0,21-7 0,-17 6 0,3-2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7:55.7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7 24575,'25'-6'0,"3"0"0,9-5 0,-7 0 0,-10 0 0,-9 2 0,-7 1 0,-2 2 0,-2 0 0,0 3 0,-6 18 0,-1 3 0,-7 29 0,3 9 0,3 9 0,4 11 0,3-19 0,2 3 0,0-21 0,1-2 0,-1-9 0,0-10 0,-1-6 0,-2-7 0,-6-3 0,-3 0 0,-12 0 0,3 1 0,-2-2 0,7 0 0,7-1 0,35 1 0,21 0 0,29 3 0,12-1 0,-9 1 0,-8-1 0,-11 2 0,-27-2 0,-14-1 0,-21 0 0,-1-2 0,-3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2.1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1 1 24575,'-13'43'0,"-4"12"0,-2 9 0,1-5 0,5-11 0,6-23 0,4-12 0,3-8 0,15 3 0,35 14 0,11 7 0,16 8 0,-4 3 0,-16-4 0,-12 0 0,-18-8 0,-20-11 0,-11 1 0,-4 4 0,-6 3 0,-7 7 0,-6-2 0,-4-1 0,-6-3 0,4-7 0,2-3 0,9-6 0,6-3 0,8-3 0,5-2 0,2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1.2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9'10'0,"4"8"0,13 15 0,13 12 0,-2-9 0,6 2 0,4 2 0,3-1 0,2 0 0,1-2 0,0-3 0,-3-4 0,5 1 0,-14-11 0,-30-14 0,-8-6 0,-3 0 0,0-6 0,-4-6 0,3 5 0,-3-3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1.8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4 0 24575,'-13'7'0,"-1"3"0,-3 7 0,-1 8 0,-8 15 0,1 1 0,-15 18 0,-5-2 0,-4 1 0,0-2 0,15-17 0,8-5 0,12-14 0,5-6 0,6-7 0,1-4 0,2-1 0,2 1 0,2 2 0,-2-3 0,0 2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2.3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4'14'0,"6"5"0,7 9 0,12 13 0,2 4 0,0 2 0,23 37 0,-27-44 0,14 23 0,-32-53 0,-5-9 0,1-6 0,2-7 0,5-10 0,-5 10 0,1-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3.3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4 1 24575,'-9'15'0,"-1"6"0,-9 12 0,1 5 0,-4 0 0,4-6 0,5-14 0,5-4 0,3-10 0,4-2 0,-4 5 0,-2 3 0,-8 13 0,-1 3 0,1 0 0,2 1 0,8-11 0,0 3 0,5-7 0,0 0 0,0-2 0,0-4 0,0 3 0,0-3 0,0 1 0,0 0 0,0 1 0,0 2 0,0 5 0,0 0 0,0 8 0,0 1 0,0 3 0,0 29 0,0-9 0,0 14 0,0-22 0,0-19 0,0-10 0,0-7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4.8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6 53 24575,'-28'51'0,"1"1"0,-14 27 0,43-39 0,5-20 0,10-5 0,5-8 0,8-2 0,16-7 0,42-10 0,-38-3 0,-1-2 0,33-7 0,-23-9 0,-54 21 0,-3-14 0,-5 7 0,-6-17 0,-5 11 0,-8-6 0,0 7 0,0 5 0,-1 4 0,7 9 0,-1 1 0,6 5 0,1 0 0,0 1 0,4 1 0,-1-2 0,4 1 0,1 0 0,1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5.6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6 27 24575,'-17'15'0,"-2"6"0,3 4 0,-1 4 0,3 7 0,7-5 0,2 4 0,6-12 0,3-4 0,6-7 0,2-6 0,4-3 0,-1-3 0,-1 0 0,-2 0 0,0 0 0,-2 0 0,2-4 0,2-3 0,7-8 0,12-10 0,3-4 0,12-8 0,-8 6 0,-7 4 0,-14 9 0,-10 6 0,-8 4 0,-3 3 0,-3-3 0,-2 1 0,-1 1 0,-4 0 0,-1 0 0,-4 0 0,-5 0 0,-3 0 0,-8 0 0,2 2 0,8 1 0,10 3 0,15 1 0,0 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6.8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 41 24575,'26'-1'0,"5"-4"0,0-2 0,4-3 0,-16 1 0,-3 2 0,-11 6 0,-6 13 0,-3 9 0,-5 21 0,-3 10 0,3 3 0,-1 3 0,6-15 0,1-2 0,2-14 0,0-6 0,1-8 0,-1-6 0,1 0 0,-2-3 0,2 2 0,-1-3 0,1-1 0,-3-1 0,-2-1 0,-5 0 0,-3 0 0,-3 0 0,-4-1 0,0-1 0,2 0 0,5 0 0,9 2 0,13 5 0,9 1 0,18 4 0,7-4 0,5 2 0,3-3 0,-8 1 0,1-2 0,-10-1 0,-8-2 0,-11 0 0,-9-1 0,-5-2 0,-1-1 0,1-3 0,1 0 0,4-4 0,6-1 0,-5 5 0,2-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7.4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 60 24575,'-4'18'0,"-1"4"0,0 8 0,0 10 0,3-2 0,6 10 0,10-7 0,5-3 0,7-10 0,-3-14 0,2-8 0,-4-7 0,0-8 0,2-10 0,1-15 0,-2-3 0,3-15 0,-9 10 0,0-14 0,-8 11 0,-4 5 0,-3 12 0,-1 15 0,-1 8 0,-1 3 0,-1 2 0,-4 0 0,-4 0 0,-13 0 0,-1 0 0,-9 0 0,9 0 0,7 1 0,10-1 0,6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08.6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5 24575,'18'0'0,"3"0"0,4-1 0,0 0 0,29-2 0,-17 1 0,21-5 0,-28 1 0,-6-4 0,-12 3 0,-6 1 0,-5 5 0,-5 9 0,-2 6 0,-7 21 0,1 1 0,-5 16 0,4-8 0,4-4 0,3-10 0,5-12 0,0-3 0,1-2 0,0-1 0,0 1 0,0-2 0,0-1 0,0-1 0,-1-4 0,1 0 0,-1 0 0,0 0 0,-1 0 0,1 1 0,-1 1 0,-1-1 0,0 0 0,-1-2 0,-2-1 0,-1-1 0,-4 0 0,2-1 0,-1 0 0,3 0 0,1 0 0,1-1 0,0 0 0,2 0 0,20-1 0,2-1 0,21-3 0,1 1 0,-2-2 0,8 0 0,-2-1 0,-2 0 0,-2 1 0,-14 1 0,-6 2 0,-10 1 0,-5 2 0,-1-1 0,-2 1 0,-2 0 0,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17.7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2 0 24575,'5'27'0,"-1"3"0,0 16 0,-3 10 0,0 3 0,-1 3 0,0-24 0,-1-4 0,0-18 0,0-5 0,0-7 0,3-3 0,5 0 0,12-1 0,6 0 0,11 2 0,-12-1 0,6 5 0,-3 6 0,3 3 0,6 5 0,-12-3 0,-6 0 0,-11-3 0,-6 1 0,-7 8 0,-5 5 0,-15 15 0,-11 3 0,-8-2 0,-9-5 0,6-14 0,3-7 0,6-6 0,13-6 0,7-3 0,9-2 0,5-3 0,1-7 0,2-7 0,0-13 0,3-11 0,0 16 0,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2.9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39 24575,'8'-15'0,"0"3"0,-3 5 0,0 3 0,-1 1 0,0 1 0,0 1 0,8-4 0,3 0 0,5-2 0,-4 2 0,-1 1 0,0 0 0,3 1 0,5-2 0,7 1 0,13-5 0,4 0 0,-3 0 0,-3-2 0,-20 6 0,-4 1 0,-10 1 0,-4 2 0,0 0 0,0 1 0,-2-1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18.3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8 24575,'17'-9'0,"4"2"0,1 3 0,3 1 0,-5 0 0,-6 2 0,-8 0 0,-3 1 0,3 0 0,4 0 0,6 0 0,-1 0 0,0 0 0,-7 0 0,-3 0 0,-2 0 0,-2 0 0,2 0 0,0 0 0,1 0 0,-2 0 0,0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0.0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5 129 24575,'-15'27'0,"-1"4"0,1-3 0,1 6 0,2-6 0,5-2 0,2-4 0,4-6 0,4-2 0,3 0 0,2-4 0,6 0 0,-2-4 0,-1-3 0,-3-2 0,-4-3 0,0 0 0,1-4 0,3-5 0,10-9 0,12-8 0,4-5 0,9-6 0,-13 9 0,-2 3 0,-13 9 0,-5 5 0,-3 4 0,-3 4 0,1-4 0,-2 2 0,1-2 0,-3-4 0,-6-1 0,-6-8 0,-13-5 0,2 4 0,0 3 0,9 11 0,7 6 0,2 5 0,0 1 0,-2 3 0,1 2 0,-2-1 0,2-1 0,2-3 0,2-1 0,0-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0.7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9 0 24575,'-3'38'0,"-3"-1"0,-4 23 0,-3 1 0,2 6 0,1-3 0,4-20 0,2-7 0,1-17 0,2-9 0,0-6 0,3-5 0,13-12 0,8-6 0,-3 3 0,-4 2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1.5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78 24575,'-2'29'0,"1"6"0,0 4 0,3 3 0,3 2 0,4-12 0,5-7 0,1-11 0,-2-7 0,4-7 0,-1-6 0,9-10 0,5-7 0,5-9 0,9-4 0,2 0 0,-3 5 0,-12 6 0,-15 10 0,-10 3 0,-4 3 0,-4 0 0,-5-4 0,-2 1 0,-3-3 0,0 3 0,1 2 0,-2 0 0,3 2 0,-1 0 0,4 4 0,2 2 0,3 1 0,1 1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2.4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0 24575,'13'39'0,"1"2"0,-1-4 0,2 3 0,-2-4 0,4 5 0,-5-15 0,2-1 0,-4-17 0,-1-4 0,4-5 0,5-10 0,5-7 0,11-17 0,-3-4 0,12-12 0,-13 5 0,-4 7 0,-20-3 0,-22 15 0,-14-3 0,-1 13 0,2 9 0,12 6 0,3 2 0,-4 0 0,3 0 0,-1 0 0,7 0 0,3 0 0,5 0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3.4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0 24575,'28'-6'0,"-2"1"0,2 0 0,-4 0 0,5-1 0,-6 1 0,-6 1 0,-7 2 0,-7 2 0,-2-1 0,-1 14 0,-4 14 0,-4 22 0,-1 8 0,2 21 0,5-10 0,7 21 0,4-13 0,1-11 0,0-14 0,-5-24 0,-3-11 0,-2-11 0,-5-6 0,1-3 0,-3 0 0,3 0 0,1 2 0,2 0 0,0-1 0,8 0 0,17-4 0,18-5 0,16-5 0,7-5 0,-10 2 0,-6 0 0,-22 7 0,-9 6 0,-16 5 0,-4 4 0,-5 3 0,0 2 0,3-2 0,0-1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29:29.0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7 301 24575,'35'-19'0,"1"-6"0,-6-8 0,-3-2 0,-8-2 0,-9 8 0,-5-9 0,-4 18 0,-2-9 0,-3 19 0,-1-1 0,-2 4 0,0 4 0,0 1 0,-3 1 0,-2 1 0,-15-1 0,-4 1 0,-16 5 0,0 4 0,4 6 0,2 7 0,12 2 0,3 3 0,-1 5 0,9 1 0,1 8 0,8 4 0,4-4 0,10-1 0,1-13 0,7-4 0,2-10 0,2-4 0,11-6 0,11-5 0,9-5 0,19-10 0,-15-2 0,3-8 0,-25 6 0,-8-1 0,-12 4 0,-5 5 0,-2 0 0,-3 6 0,0 8 0,-4 23 0,-9 30 0,-5 18 0,4-24 0,-1 1 0,-6 42 0,9-35 0,2 0 0,0 41 0,3-9 0,4-20 0,2-28 0,1-10 0,0-15 0,0-9 0,0-5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0:54.52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28 2503 24575,'12'0'0,"4"0"0,9-3 0,10-1 0,6-2 0,4 0 0,-9 0 0,2 0 0,-9 1 0,-6 2 0,-3 1 0,-8 0 0,2 0 0,-5 1 0,2 0 0,-2-1 0,-1 2 0,-2 0 0,-1 0 0,1 0 0,5 0 0,3 0 0,16 0 0,1 1 0,3 0 0,-3-1 0,-16 0 0,-4 0 0,-7-1 0,-3-3 0,1-3 0,-1-8 0,0-3 0,0-7 0,-1-2 0,0 3 0,1-8 0,-1 6 0,1-9 0,-1 1 0,0 4 0,-2 1 0,0 3 0,-1 1 0,0-5 0,2 5 0,-1-17 0,1-6 0,-1-16 0,-1-13 0,0 10 0,-1-1 0,1 15 0,2 11 0,-1-4 0,0 5 0,0-8 0,-3-13 0,0 0 0,0-11 0,1 12 0,3 10 0,0 9 0,0 10 0,-2-11 0,-2-9 0,-1-4 0,-2-38 0,4 31 0,-1-28 0,3 48 0,-1-5 0,-1 19 0,0-10 0,0 4 0,1 0 0,0 2 0,0 4 0,1 2 0,-3-2 0,2 6 0,-2-5 0,1 5 0,1 0 0,0 2 0,1 5 0,-3-2 0,1 3 0,-2-1 0,-1 1 0,1 2 0,0 1 0,1 1 0,1 3 0,-1 1 0,0 1 0,2 2 0,-1 1 0,-3 1 0,1 0 0,-1 0 0,0 0 0,0-1 0,-4 1 0,-8-4 0,0 2 0,-5 0 0,3 1 0,2 0 0,-1 2 0,2-1 0,-8 0 0,3 0 0,-1 0 0,3 0 0,4 1 0,1-1 0,1 2 0,0-1 0,-6 0 0,-1 0 0,-2 0 0,1 1 0,5-1 0,2 1 0,5-1 0,2 1 0,1 0 0,-1 0 0,-2-1 0,-4 1 0,2-1 0,-1 1 0,5 0 0,1 0 0,4 0 0,1 0 0,-1 0 0,-5 0 0,-2 0 0,-4 0 0,0 0 0,3 0 0,-1 0 0,5 0 0,-1 0 0,-2 0 0,0 0 0,-3 0 0,5 0 0,0 0 0,5 0 0,1 0 0,0 2 0,1-1 0,-1 4 0,0 0 0,1 2 0,-1 1 0,-1 1 0,1 2 0,-1 1 0,0 1 0,2 3 0,0 5 0,1 0 0,1 5 0,-3 5 0,2-10 0,-2 9 0,1-11 0,1 0 0,0 2 0,1 0 0,-1 0 0,-1 0 0,-1 0 0,-1 2 0,1 1 0,-2 0 0,3 6 0,-1-4 0,1 6 0,0-2 0,0-4 0,1 2 0,0-7 0,1 6 0,0-2 0,0-3 0,0-1 0,0-8 0,0 1 0,0 0 0,0 1 0,0 8 0,1 2 0,0 2 0,1-1 0,-1-7 0,0 9 0,-1-9 0,1 16 0,1-5 0,2 2 0,-3 1 0,1-8 0,-1 1 0,0-3 0,0-1 0,3 6 0,-2-4 0,3 7 0,-3-5 0,0-3 0,0-1 0,-2-6 0,1 0 0,0 2 0,0 0 0,2 6 0,-1 2 0,0 2 0,0 3 0,-1-6 0,0 2 0,-1-5 0,0-1 0,0 1 0,1 1 0,-1 0 0,1 3 0,0-6 0,0 3 0,-1-4 0,0 13 0,1-6 0,2 16 0,1-5 0,-1 2 0,1 5 0,-2-10 0,1-1 0,0-3 0,-1-6 0,4 4 0,-3 1 0,4-1 0,-2 2 0,0-7 0,0 2 0,-1-8 0,-1-2 0,0 0 0,0 0 0,3 8 0,0 2 0,3 2 0,0 1 0,0-4 0,-2-2 0,2-2 0,-3-4 0,4 4 0,0 0 0,1-2 0,1 0 0,-1-3 0,-2-3 0,1 1 0,0-3 0,2 1 0,0 0 0,-1-4 0,0-2 0,-4-4 0,1 0 0,-2-1 0,1 0 0,3 0 0,5 0 0,10-1 0,4-1 0,1-2 0,-5 0 0,-8 0 0,-4 1 0,-4 2 0,-3-1 0,2 0 0,2-1 0,1-1 0,3-1 0,-3 0 0,-2 0 0,-3 2 0,-3 2 0,-1-1 0,1 1 0,-1-1 0,1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4.9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58 1 24575,'-62'25'0,"1"1"0,-17 9 0,40 10 0,10 6 0,13 19 0,6 1 0,7-1 0,2-23 0,-3 36 0,-1-33 0,-3 26 0,-2-30 0,-1-13 0,-1-4 0,5-17 0,2-10 0,3-8 0,0-10 0,-2-4 0,1 8 0,-2 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5.39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9 24575,'44'-6'0,"4"0"0,-1 2 0,3 0 0,15 2 0,-4-1 0,-5 0 0,-17 1 0,-22 0 0,-5 1 0,1-2 0,-1 2 0,-2 0 0,-7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3.3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43 24575,'45'-13'0,"16"-5"0,19-6 0,-27 11 0,2 1 0,-1-1 0,-1 2 0,1 2 0,1 1 0,1 2 0,-4 0 0,16 1 0,-12 2 0,-34 3 0,-14-2 0,-6 2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5.7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5'36'0,"-1"3"0,0 0 0,-1-2 0,0 2 0,1-12 0,-1 0 0,-1-14 0,-1-6 0,3-10 0,10-12 0,4-6 0,-2 4 0,-5 3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6.1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 0 24575,'0'21'0,"-1"2"0,-1 2 0,1 1 0,-1-5 0,2 2 0,0-3 0,0-2 0,0-1 0,1-2 0,-1-2 0,1-4 0,-1-6 0,4-9 0,-3 4 0,3-6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6.57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3 24575,'18'-5'0,"4"-1"0,-3 3 0,1-1 0,-8 2 0,-3 2 0,-6-1 0,-1 0 0,0 1 0,3-1 0,7-1 0,-1-1 0,3 0 0,-8 2 0,-1 0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7.10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5 24575,'7'1'0,"-2"0"0,-2 0 0,2-1 0,3 0 0,2 0 0,-2 0 0,-3 0 0,-2 0 0,-2 0 0,2 0 0,2-1 0,2 0 0,6-1 0,-7 1 0,3-1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8.3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62 24575,'49'-10'0,"14"-5"0,6-9 0,-11 0 0,-15-4 0,-27 12 0,-5-1 0,-9 8 0,0 1 0,-2 3 0,0 1 0,-1 2 0,-3 6 0,-5 6 0,-10 18 0,-9 17 0,-1 9 0,-2 14 0,15-7 0,4 8 0,9-10 0,2-12 0,0-9 0,1-15 0,0-3 0,0-4 0,0-4 0,0-3 0,0-4 0,0-3 0,4-2 0,4-1 0,14 2 0,7 0 0,13-1 0,7 0 0,-2 0 0,-3 0 0,-20 0 0,-8 0 0,-14 0 0,-1 0 0,-2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09.3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6 24575,'9'-2'0,"-1"1"0,-2 1 0,7 0 0,9 0 0,18-4 0,3 1 0,4-4 0,-18 3 0,-14 1 0,-12 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1.1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59 138 24575,'0'-12'0,"0"-2"0,0 6 0,-2-3 0,-1-1 0,-2-4 0,-3-5 0,-1 5 0,0 1 0,1 7 0,4 4 0,1 3 0,2 1 0,-3 6 0,-1 5 0,-4 20 0,0 3 0,-5 22 0,0 0 0,-1 3 0,1 10 0,6-11 0,0 21 0,2-3 0,-1-1 0,-4-2 0,1-21 0,-3-11 0,-2-8 0,-1-11 0,-6 6 0,0-5 0,3 0 0,2-4 0,7-7 0,3-5 0,3-4 0,0-2 0,-6-12 0,5 8 0,-4-8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1.7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2 24575,'24'1'0,"-3"0"0,-3-1 0,-5 0 0,1-1 0,-4 1 0,-1-1 0,-3 0 0,-3 0 0,-1 1 0,2-1 0,7-2 0,19-4 0,9-2 0,12-5 0,-12 3 0,-12 1 0,-12 5 0,-9 3 0,-3 1 0,1 1 0,4-1 0,3 0 0,2 0 0,-1 0 0,-5-1 0,-2 2 0,-4-1 0,0 1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2.5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 1 24575,'-4'18'0,"1"13"0,1 11 0,8 15 0,-1-11 0,6 0 0,-3-17 0,1-7 0,0-7 0,0-6 0,-1-4 0,1-3 0,-1-2 0,4-3 0,6-4 0,5-4 0,7-9 0,-6 1 0,0-5 0,-10 2 0,-4-1 0,-7 0 0,-2 1 0,-1 2 0,-1 0 0,0 7 0,-4-11 0,-1 9 0,-4-7 0,4 14 0,1 2 0,3 5 0,-1 0 0,0 1 0,0 0 0,-3 0 0,-1 0 0,1 0 0,1 0 0,3 0 0,1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3.20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9 76 24575,'-4'21'0,"-1"0"0,-1 12 0,0-3 0,2-1 0,0-1 0,4-3 0,1-4 0,4-2 0,0-7 0,2-4 0,0-5 0,1-1 0,4-7 0,-1-2 0,8-12 0,-2-4 0,0-3 0,-1-7 0,-4 3 0,-3-5 0,-2-1 0,-4 6 0,-2-4 0,-1 14 0,-3 2 0,0 11 0,-1 2 0,1 5 0,-4 0 0,-6 2 0,-5 0 0,-7 3 0,5 2 0,1 0 0,9-1 0,4-3 0,4-1 0,2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4.1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6'6'0,"6"0"0,23 5 0,3 0 0,-5-1 0,-10-1 0,-16 1 0,-7 4 0,-2 10 0,0 8 0,0 18 0,-5 6 0,-2-2 0,-10 1 0,-11-7 0,-10 2 0,-22 24 0,-7 2 0,13-24 0,-2 3 0,-3 3 0,2-3 0,-18 25 0,11-15 0,38-51 0,6-9 0,3-3 0,3 1 0,3 0 0,12 2 0,19-3 0,19 0 0,2-3 0,5 0 0,-19 0 0,-6 0 0,-8 1 0,-7 0 0,-4 0 0,-8 0 0,-4 0 0,-4 0 0,2-2 0,5 0 0,10-2 0,2 0 0,-7 1 0,-5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3.71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6 24575,'17'-2'0,"-1"0"0,9 0 0,0 2 0,17-2 0,0 1 0,-1-1 0,-6 0 0,-18 0 0,-9 2 0,-6 0 0,-5 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14.23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7 24575,'15'0'0,"-1"0"0,5-1 0,6 0 0,7 0 0,3-2 0,0 2 0,-13-3 0,-9 3 0,-7-1 0,-7 1 0,-2-1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21.7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04 2227 24575,'-29'-6'0,"-7"1"0,-16 1 0,3 3 0,-3 4 0,10 0 0,-1 2 0,-5-2 0,9 1 0,-5 0 0,20-1 0,3 0 0,13-2 0,1-9 0,5-16 0,-4-22 0,-2-14 0,-8-30 0,3-3 0,2 34 0,0-2 0,3 7 0,0 0 0,0 4 0,1 0 0,-1-36 0,4 18 0,5 8 0,1-9 0,-1 8 0,3-26 0,-4 4 0,4 2 0,-2 7 0,3 19 0,3-1 0,0 7 0,0 2 0,-2-6 0,-3 7 0,-2-10 0,-3 5 0,1 4 0,0 1 0,1 10 0,2 3 0,3-6 0,1 7 0,5-8 0,-4 3 0,-1 6 0,-1-1 0,-2 11 0,3-7 0,-4 8 0,2-2 0,-3 5 0,-1 3 0,0 5 0,2 5 0,14 4 0,6 1 0,15 0 0,-3 1 0,8-2 0,-3 1 0,12-1 0,22 0 0,9 0 0,9 0 0,-5-1 0,-35 0 0,-18 0 0,-20 10 0,-6 4 0,7 20 0,4 6 0,2 17 0,-5-1 0,-4-1 0,-3 0 0,1-3 0,-1 14 0,-1-4 0,-5-3 0,0-1 0,-1-7 0,-1-1 0,0 5 0,-1-8 0,-1 7 0,0-3 0,-1 3 0,2 13 0,-1-3 0,0 20 0,-2 0 0,3-24 0,-1 1 0,0 37 0,1-42 0,0-2 0,3 31 0,-2-20 0,1 13 0,-2-24 0,0-5 0,-1-15 0,1-14 0,-1 3 0,0-3 0,0 1 0,-1-2 0,2-8 0,-2-2 0,3-6 0,-1-1 0,-2 4 0,-1 2 0,-4 2 0,-2 5 0,0 3 0,-4 5 0,2-2 0,2 0 0,-1-2 0,3 1 0,-4 8 0,1 3 0,3-5 0,1-5 0,5-14 0,1-4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24.9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0 2065 24575,'-10'3'0,"0"0"0,4 0 0,-1 2 0,-1 2 0,-5 4 0,2-1 0,-6 6 0,1-2 0,-1 1 0,-1-1 0,1-2 0,-6 4 0,5-2 0,-4 1 0,9-5 0,4-4 0,4-3 0,1-4 0,-1-2 0,-2-2 0,1 1 0,-1-3 0,0-1 0,-1-4 0,-2-11 0,-2-7 0,-3-19 0,-4-16 0,6 2 0,3-4 0,7 6 0,3-5 0,1-21 0,-2 2 0,-2 33 0,-1-1 0,-5-43 0,-2 12 0,5 10 0,7 29 0,0 0 0,2-3 0,0-2 0,-1-21 0,0 5 0,-1 7 0,1 6 0,2 23 0,1-3 0,3-2 0,1-4 0,5-19 0,-3 4 0,-1-16 0,-6 13 0,-3-2 0,0 26 0,-1 0 0,1 12 0,-1-3 0,0-4 0,0 2 0,1 3 0,0 4 0,0 8 0,1-2 0,0 0 0,-1-1 0,1-5 0,0 3 0,-1 0 0,-1 2 0,1 4 0,-1-2 0,2 4 0,-2 0 0,1 3 0,2 2 0,7 1 0,8 1 0,5 0 0,10 0 0,-3 1 0,4 0 0,1 0 0,-8 0 0,3 0 0,-13 0 0,-4 0 0,-9 0 0,-1 0 0,2 0 0,3 0 0,-1 0 0,1 0 0,-4 0 0,0 1 0,-2 0 0,7 7 0,3 2 0,6 9 0,1 2 0,-2 1 0,-1 6 0,-1 1 0,6 19 0,6 12 0,1 7 0,4 11 0,-13-23 0,-2-1 0,-9-21 0,-4-5 0,1-2 0,-3-1 0,2 4 0,0 7 0,2-2 0,3 8 0,0-7 0,0-3 0,8 13 0,-5-7 0,7 19 0,5 20 0,-3-9 0,6 12 0,-9-23 0,-7-21 0,-4-5 0,-3-10 0,-2 1 0,0 5 0,-1-2 0,0 7 0,-1-4 0,0 0 0,-1 2 0,0-6 0,-1-1 0,0 5 0,-1-3 0,-2 10 0,0-3 0,0-5 0,-2-2 0,3-11 0,-2 3 0,-2 4 0,0 3 0,-3 14 0,2-6 0,0 4 0,3-12 0,1-6 0,1-5 0,0-3 0,0 0 0,-1 2 0,1-2 0,-1 4 0,1-3 0,0 0 0,2-4 0,0-3 0,1-1 0,-1-1 0,-1 3 0,-2 1 0,-4 4 0,-1 2 0,-5 5 0,2-3 0,-6 1 0,6-5 0,0-2 0,3-4 0,1-2 0,-3 0 0,0 0 0,-1 1 0,0 0 0,3-1 0,-2 1 0,-1-3 0,-4 2 0,-9-2 0,1 2 0,2-1 0,5 1 0,7-1 0,-2 1 0,0-1 0,-4 0 0,-8-1 0,-5 1 0,-12-1 0,-1 0 0,5 0 0,4 0 0,15 1 0,6-1 0,6 1 0,5-1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28.1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77 24575,'6'-13'0,"2"-2"0,1 0 0,6-4 0,10-5 0,2 1 0,6-2 0,-7 8 0,-6 3 0,-9 8 0,-3 2 0,-2 4 0,2-1 0,12 1 0,1 0 0,6 2 0,-4 0 0,-6 3 0,-3 0 0,-5 0 0,-1 1 0,1 6 0,1 3 0,-1 5 0,-3 12 0,-3 2 0,-3 17 0,-4-3 0,-2-2 0,-3-1 0,-1-7 0,-2 10 0,-3 2 0,-2-1 0,-1 0 0,0-13 0,2-10 0,-2-4 0,4-9 0,-1 3 0,0-2 0,-5 13 0,6-9 0,-5 11 0,4-10 0,2 0 0,-3 10 0,8-9 0,0 3 0,6-13 0,1-5 0,8-3 0,8-2 0,14 1 0,3 0 0,6 0 0,-9-1 0,-2 0 0,-9 0 0,-6 0 0,-3 0 0,-3 0 0,-2 0 0,0 0 0,-1 0 0,2 0 0,0 0 0,0 0 0,0 0 0,0 0 0,-1 0 0,-1 0 0,2 0 0,8-1 0,22 0 0,14 1 0,19-2 0,-17 0 0,-10-1 0,-23 0 0,-11 2 0,-2 0 0,-5 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1.0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4 70 24575,'-15'-12'0,"-2"-1"0,0 1 0,-2 1 0,-3 2 0,2 3 0,0 2 0,2 1 0,6 6 0,-4 2 0,0 7 0,-3 1 0,-2 7 0,6-1 0,0 5 0,6 1 0,3-1 0,3 0 0,2-6 0,1 2 0,4-5 0,1 1 0,7-1 0,3 1 0,3-1 0,2 3 0,0-3 0,-1 2 0,-2-1 0,-5-1 0,1 3 0,-5-3 0,1 5 0,-5-4 0,-2-1 0,-3 0 0,-2 0 0,-3 0 0,-7 1 0,0-3 0,-7 5 0,0-1 0,-4 1 0,-5 1 0,1-2 0,2-2 0,9-4 0,8-6 0,8-5 0,8-8 0,15-8 0,43-24 0,15-10 0,-15 14 0,-18 6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2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 6 24575,'0'38'0,"-4"6"0,-3-1 0,-5 12 0,-1-8 0,0 18 0,5-27 0,4 5 0,3-30 0,-1-6 0,2-4 0,-1-2 0,2-8 0,2-7 0,7-16 0,6-5 0,8-15 0,2 0 0,0-12 0,-4 6 0,-5 7 0,-7 16 0,-5 18 0,-1 14 0,4 21 0,4 12 0,2 24 0,3 12 0,3 8 0,5 16 0,-3-20 0,2 0 0,-7-26 0,-4-9 0,-4-11 0,-5-12 0,-1-13 0,2-13 0,4-14 0,3-9 0,7-11 0,1-6 0,1-4 0,-1-7 0,-7 5 0,-3 3 0,-4 9 0,-4 14 0,-1 13 0,0 14 0,-1 17 0,2 21 0,0 14 0,1 4 0,2-2 0,-1-11 0,1-10 0,0-4 0,0-8 0,1 4 0,3-2 0,-2-3 0,-2-2 0,-2-7 0,-1-2 0,1-2 0,-1-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3.4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0 16 24575,'-3'-7'0,"-1"0"0,2 7 0,-1-2 0,-1 2 0,-2 0 0,-5 0 0,-3 0 0,-2 0 0,-1 2 0,3 1 0,-3 6 0,-2 5 0,-4 6 0,-5 9 0,2 1 0,1 3 0,3 0 0,7-5 0,-1 11 0,4 2 0,3 3 0,5 1 0,5-15 0,4-5 0,0-12 0,0-5 0,1-4 0,4 0 0,5 1 0,1-1 0,3 0 0,1-1 0,0 1 0,3-1 0,-2 0 0,-7 0 0,-2-2 0,-7 1 0,6-2 0,15-8 0,16-7 0,-11 5 0,-1-3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3.99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7 24575,'16'-2'0,"7"0"0,6-1 0,9-1 0,-2 0 0,-3-1 0,0 1 0,-7 2 0,0-1 0,-4 0 0,-8 1 0,-4-1 0,-6 4 0,-4-2 0,0 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4.5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8'0'0,"3"0"0,14 0 0,-24 0 0,-15 0 0,-28 0 0,-6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4.8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1'29'0,"1"8"0,-15-2 0,1 7 0,-1 2 0,-1 5-879,10 20 1,-1 3 878,-3 1 0,-3-1 0,-6-5 0,-1 0 284,-4-6 0,-2-3-284,4 18 291,-11-22-291,-9-24 0,-12-20 0,-6-6 898,-3-1-898,0 0 0,2 0 0,4-1 0,0 0 0,3 0 0,1-2 0,0 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8.3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14'0,"-1"2"0,2 5 0,-1 1 0,1 5 0,-1-3 0,-1-2 0,0-1 0,-1-4 0,0 1 0,0 6 0,0-5 0,0 4 0,0-7 0,0-4 0,0-5 0,0-5 0,0-1 0,9-9 0,-6 6 0,7-7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9.0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 24575,'21'9'0,"12"-1"0,4-3 0,4-1 0,-11-3 0,-12-1 0,-9 0 0,-4 0 0,-1 0 0,2 0 0,-2-1 0,5-1 0,3 0 0,7-4 0,3 0 0,-3-2 0,-4 3 0,-7 1 0,-6 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49.5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 0 24575,'-2'21'0,"2"3"0,-3 15 0,2 4 0,0 2 0,-2 2 0,1-17 0,-1-1 0,2-16 0,1-5 0,8-12 0,7-8 0,15-10 0,-12 10 0,1 0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0.2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2'4'0,"12"1"0,23 4 0,-13 0 0,-5 1 0,-34-3 0,-10 0 0,-13 0 0,-5 2 0,-5 3 0,-8 9 0,-7 3 0,-12 11 0,-7 2 0,-4 2 0,-3 4 0,12-11 0,7-3 0,15-14 0,13-7 0,23-7 0,16-1 0,34-1 0,3 1 0,15 0 0,-34 0 0,-38 3 0,-36 2 0,-55 11 0,39-9 0,-10 6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1.22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86 24575,'31'-3'0,"31"-1"0,26-4 0,-11 1 0,5-2-1621,2-1 1,4-1 1620,-11 1 0,4 0 0,0-1 0,-6 0 0,0 0 0,3 0 0,-1 2 0,5 0 0,-1 0 0,-8 1 0,14-2 0,-5 1 0,19-1 0,-17 4 1019,-50 6-1019,7 0 133,-24 0 0,6 0 0,-22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4.8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3 1 24575,'-1'29'0,"-4"8"0,-6 34 0,-3 22 0,6-41 0,1 1 0,1 3 0,2-3 0,0 12 0,1-16 0,3-32 0,6-14 0,9-11 0,5-4 0,17-4 0,-2 6 0,2 1 0,-1 5 0,-7 4 0,-1 4 0,-11 1 0,-6 2 0,-10 4 0,-1 6 0,-2 15 0,-4 11 0,-5 11 0,-8 18 0,-3-11 0,-1-6 0,3-21 0,4-20 0,3-5 0,2-5 0,5-1 0,1-3 0,4 0 0,-1-3 0,0-8 0,-2-6 0,1-8 0,0 11 0,1 2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5.3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33 24575,'48'-7'0,"33"-8"0,-25 3 0,3-1 0,7-1 0,0 0 0,4-1 0,-4 0 0,12 0 0,-29 5 0,-39 8 0,-6 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5.8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7 24575,'38'-7'0,"6"-4"0,-2-2 0,-6 2 0,-6 2 0,-17 5 0,-3 2 0,-7 4 0,-3 3 0,-3 7 0,1-4 0,0 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6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1 24575,'41'-14'0,"-3"2"0,4-3 0,-16 6 0,-2 3 0,-17 3 0,-5 3 0,2 0 0,-2-1 0,1 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7.6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4 24575,'3'-8'0,"2"1"0,-1 5 0,2-1 0,0 1 0,1 1 0,2 1 0,4 1 0,-1 0 0,0 4 0,-3-1 0,-3 2 0,-3 4 0,2 2 0,-2 3 0,1 6 0,-2-5 0,-2-1 0,-1-7 0,-2-3 0,-2-1 0,-1 2 0,0 0 0,-1 1 0,3-3 0,1 0 0,1-1 0,-1 1 0,2-1 0,-1 1 0,2 0 0,-1 0 0,1 0 0,1-1 0,2-2 0,1 1 0,5-1 0,0 1 0,3 1 0,1 1 0,1 3 0,-1-2 0,-1 3 0,-3-3 0,0 4 0,5 4 0,0 2 0,-2 0 0,-7-1 0,-6-6 0,-6 4 0,-4-2 0,-3 1 0,-4 4 0,4-2 0,-1-1 0,5-4 0,3-4 0,3-1 0,3-3 0,0 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7:45.92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7 24575,'5'-12'0,"2"1"0,4 1 0,2 5 0,3 2 0,14 0 0,16 3 0,11-2 0,15 2 0,-16 0 0,-9 1 0,-16 3 0,-14 1 0,-2 3 0,-8-1 0,-2 2 0,-7 1 0,-5 6 0,-5 5 0,-11 10 0,-5 2 0,-13 8 0,-5-3 0,2-2 0,9-7 0,15-10 0,10-8 0,6-6 0,3-2 0,1-1 0,4-1 0,8 2 0,14 0 0,7 0 0,11 2 0,-8-4 0,1 1 0,-16-2 0,-11-2 0,-20-2 0,-21-5 0,13 4 0,-5-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8.2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16 24575,'32'-11'0,"26"-7"0,32-9 0,-42 14 0,3-2 0,17-5 0,1 0 0,-12 7 0,-1 0 0,8-4 0,-2 2 0,26-1 0,-31 3 0,-32 10 0,-17 1 0,-13 6 0,-13 6 0,-8 7 0,7-5 0,4-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9.09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9 1 24575,'-2'12'0,"1"0"0,1-2 0,0 4 0,0 4 0,-2 10 0,-1 18 0,-1 3 0,1 18 0,1-13 0,0-3 0,2-15 0,-2-14 0,1-8 0,-1-5 0,0-2 0,-1 4 0,2-4 0,2 0 0,3-5 0,6-2 0,3-1 0,9 1 0,5 2 0,12 3 0,9 6 0,-6 1 0,-7 1 0,-17-4 0,-5 3 0,-6-3 0,-1 3 0,-3 3 0,-2-2 0,-6 4 0,-11 7 0,-8 1 0,-25 17 0,-1-6 0,-6 4 0,-1-5 0,16-8 0,3-4 0,17-11 0,9-5 0,6-5 0,4-2 0,1-5 0,1-3 0,0-5 0,0-3 0,0 3 0,0 4 0,0 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1:59.7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5 24575,'27'-10'0,"21"-5"0,23-3 0,20-6 0,-12 7 0,-18 3 0,-31 8 0,-20 6 0,-11 2 0,0 2 0,0-2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0.141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246 78 24575,'52'-3'0,"12"-5"0,5-2 0,4-6 0,-37 5 0,-6 1 0,-23 6 0,-4 2 0,-2 0 0,-1-1 0,2 1 0,-2-2 0,1 1 0,-3 11 0,-1 9 0,-3 21 0,1 4 0,-1 22 0,2 3 0,1 13 0,8 12 0,2-14 0,4 1 0,-3-26 0,-3-18 0,-3-12 0,-2-11 0,-2 6 0,-4 3 0,-1 4 0,-8 5 0,-2-5 0,-5 1 0,-7-5 0,-1-6 0,-5-2 0,0-8 0,2-2 0,-7-9 0,-2-4 0,-29-12 0,3 1 0,2 0 0,20 6 0,28 6 0,9 1 0,7-2 0,6-2 0,4-2 0,2 1 0,0 4 0,-1 1 0,-3 6 0,3-1 0,0 1 0,7-3 0,-1-2 0,6 1 0,7 0 0,-14 3 0,5 2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0.751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04 48 24575,'15'-3'0,"17"-2"0,3-1 0,20-4 0,-1 2 0,-8 0 0,-7 2 0,-21 5 0,-10 1 0,-13 7 0,-12 12 0,-18 15 0,-12 8 0,-23 13 0,9-11 0,-7 5 0,16-12 0,21-14 0,11-7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1.075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0 73 24575,'32'-4'0,"13"-3"0,44-5 0,-33 4 0,2 0 0,2 1 0,0 1 0,2 0 0,-4 1 0,12 0 0,-24 2 0,-28 2 0,-16 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6.806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0 259 24575,'6'-9'0,"0"-1"0,2 3 0,0 0 0,8-2 0,9-1 0,24-10 0,15-9 0,6-6 0,-5-2 0,-23 6 0,-14 5 0,-14 9 0,-8 8 0,-5 6 0,-12 27 0,-1 4 0,-17 34 0,2 1 0,3 5 0,5 8 0,11-19 0,2 5 0,3-20 0,2-8 0,1-14 0,-3-12 0,-8-9 0,-3-4 0,-6-1 0,4 1 0,7 3 0,3 1 0,6 0 0,9 3 0,5-2 0,7 1 0,4-1 0,-3-2 0,-3 0 0,-3-1 0,-9 2 0,1 1 0,2-1 0,3 1 0,1-2 0,0 0 0,-5 1 0,-5 0 0,-4 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7.780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52 24575,'27'-1'0,"5"0"0,4-1 0,14-1 0,12 1 0,0 1 0,10 0-1060,-2 1 0,6 0 1,2-1 1059,8 0 0,3 0 0,4-1 0,-10 1 0,4 0 0,0 0 0,-5 0 0,3-1 0,-5-1 0,-2 1 0,-5 0 0,-3 0 0,-7 1 372,-4 0 1,-10 0-373,2-1 0,-26 2 0,-18-1 0,-2 1 0,1-1 2434,2 0-2434,3 0 0,-1-1 0,-1 0 0,-1 0 0,-2 0 0,-2 0 0,0 2 0,-2-1 0,0 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2:59.884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24 24575,'38'-2'0,"8"-2"0,-3 0 0,3-2 0,-22 2 0,-7 1 0,-12 3 0,-3 0 0,1 0 0,0 0 0,0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00.357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0 5 24575,'17'1'0,"2"0"0,-1-1 0,-2 0 0,-3 0 0,-5 0 0,-3 0 0,-1 0 0,3 0 0,6-1 0,8 0 0,-3-1 0,1 1 0,-12 0 0,-4 1 0,-2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08:09.98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7'6'0,"3"2"0,0 0 0,7 5 0,-3-2 0,3 2 0,-5-3 0,0 0 0,0 0 0,-1 0 0,3 2 0,3 3 0,-1-2 0,-1 0 0,-3-1 0,-5-4 0,5 4 0,3 4 0,3 3 0,9 4 0,-6-3 0,1 1 0,-3-3 0,-2 1 0,3 4 0,0 0 0,9 12 0,1-1 0,4 5 0,4 3 0,-9-7 0,2 3 0,-4-6 0,-2-1 0,4 2 0,-8-7 0,7 5 0,-5-6 0,-1 0 0,-2-1 0,-4-3 0,1 0 0,0 1 0,-1-2 0,4 2 0,-4-4 0,2 1 0,1 3 0,1 0 0,7 12 0,3-2 0,-1 2 0,3-1 0,-9-8 0,3 3 0,0 5 0,0-1 0,6 7 0,-1-1 0,0-1 0,0 3 0,-4-8 0,3 4 0,-2-1 0,4 3 0,2 6 0,-3-8 0,2 8 0,0-5 0,-6-4 0,6 2 0,-7-7 0,8 6 0,-3-2 0,3 2 0,2 3 0,-2-4 0,7 8 0,-1-2 0,-3-2 0,2 5 0,-1-4 0,1 8 0,11 11 0,-8-10 0,9 8 0,-15-16 0,-2-6 0,-9-4 0,-7-11 0,-3-1 0,-5-7 0,-4-3 0,-2-5 0,-2-1 0,3 2 0,1 4 0,3 2 0,2 1 0,0 0 0,2 2 0,2 1 0,3 4 0,2 0 0,1 0 0,0 0 0,-4-6 0,-2-1 0,0 0 0,2-1 0,8 6 0,4-1 0,9 4 0,-1-2 0,-4-3 0,-7-2 0,-11-5 0,-4-2 0,-4-2 0,2 2 0,6 3 0,2 2 0,6 3 0,-6-6 0,-3-2 0,-8-3 0,-8-2 0,-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00.843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0 24575,'0'30'0,"1"1"0,3 5 0,0-2 0,2-2 0,-3-5 0,0-5 0,-2-1 0,0 3 0,-1-2 0,1 4 0,-1-8 0,1-5 0,-1-6 0,0-4 0,0-2 0,0-1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01.357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87 24575,'24'0'0,"8"0"0,15-2 0,26-1 0,-9 0 0,8 0-829,18-3 1,3 0 828,1-1 0,0-1 0,2-1 0,-8-2 401,8-4-401,-34 5 0,-46 6 0,-13 4 0,-4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1.833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33 24575,'12'-3'0,"1"1"0,5 1 0,5 1 0,3 0 0,11 0 0,-2 0 0,9 0 0,-11 0 0,-8 0 0,-11 0 0,-7 0 0,1 0 0,6-1 0,5 1 0,12-2 0,1 1 0,0-2 0,-3-1 0,-10 0 0,-5 1 0,-5 1 0,-3 1 0,0 1 0,-2 0 0,-1 0 0,-1 0 0,2 0 0,2-1 0,3-1 0,1 1 0,-4 0 0,-1 0 0,-5 1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2.551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 1 24575,'13'9'0,"2"2"0,8 6 0,3 3 0,8 5 0,-3-3 0,-2 0 0,-10-7 0,-6-4 0,-8-6 0,-2-2 0,-3 0 0,1 2 0,-1 2 0,0 3 0,0 2 0,0-1 0,0-1 0,0-4 0,0 0 0,-1-2 0,0-1 0,-2 2 0,0-1 0,-4 3 0,-1 3 0,-3 0 0,-2 5 0,0-4 0,-1 2 0,3-5 0,2 0 0,1-4 0,3-1 0,2-1 0,0-2 0,1 0 0,-3-2 0,2 2 0,-1-2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3.384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28 0 24575,'-8'13'0,"1"0"0,-2 1 0,-2 3 0,-2 11 0,-2 1 0,1 2 0,0-4 0,4-7 0,-1-4 0,4-4 0,1-5 0,4-2 0,1-2 0,4 4 0,4 8 0,9 13 0,6 7 0,1 1 0,-1-4 0,-8-14 0,-5-4 0,-6-9 0,-1-2 0,-2-2 0,2 1 0,-1 3 0,1 4 0,-1-4 0,0 2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4.081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57 1 24575,'-6'23'0,"1"-1"0,-2 8 0,0-3 0,-1 7 0,1-4 0,0-3 0,3 1 0,0-8 0,3 0 0,0-11 0,2-2 0,0-2 0,4 0 0,1 2 0,1 0 0,0 0 0,-2-3 0,-1 0 0,0-1 0,1 0 0,3 0 0,-1-1 0,-2-1 0,-1 0 0,-2-1 0,0-3 0,0-1 0,1-3 0,-1 3 0,0 1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4.722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0 85 24575,'19'0'0,"-1"0"0,-4 0 0,-1 0 0,-1 0 0,13 1 0,17 0 0,18 0 0,24-4 0,-1 2 0,-2-1 0,-35 1 0,-18 1 0,-24-3 0,-4-1 0,-1-3 0,-3-5 0,0-3 0,-4-4 0,5 8 0,-1 2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33:15.442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0 1 24575,'18'15'0,"3"3"0,1 5 0,-1-1 0,-7-4 0,-4-2 0,-2-2 0,-1 3 0,3 8 0,1 4 0,0 6 0,-3-9 0,-4-6 0,-3-13 0,-1-4 0,0-1 0,-1 1 0,-1 0 0,-2 2 0,-2-1 0,-2 3 0,0 1 0,-2 0 0,4-1 0,-1-1 0,5-4 0,1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06.5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7 1256 24575,'13'-2'0,"4"-1"0,6 1 0,25 1 0,24 0 0,3 2 0,-17 0 0,-2 1 0,6-1 0,11 1 0,-42-2 0,-16 0 0,-2 0 0,-7 0 0,2 0 0,6 0 0,1 0 0,4-1 0,-6 0 0,-2 0 0,-4-1 0,1 0 0,1-1 0,-1 0 0,4-1 0,-4 1 0,-1 1 0,-4 0 0,0 1 0,-1 0 0,1 0 0,-1 0 0,2 0 0,-2-2 0,2-4 0,-1-1 0,2-3 0,0-2 0,1 0 0,0-2 0,2-1 0,-2 1 0,2-5 0,-4 2 0,1 1 0,-4-1 0,0 5 0,-1-4 0,0 2 0,0 0 0,0-3 0,0 1 0,-1-4 0,0 2 0,0 2 0,0 0 0,0 5 0,1-3 0,0-1 0,0-3 0,0-6 0,0-3 0,0 1 0,0-5 0,0 7 0,0-2 0,0 6 0,0 1 0,0-4 0,0 2 0,0-9 0,0-1 0,0 0 0,0-3 0,0 9 0,0-1 0,0 6 0,0 2 0,0 0 0,0 3 0,0-6 0,0 3 0,0-1 0,-1 2 0,1 6 0,-2 1 0,2 3 0,-1 1 0,0-1 0,-1 0 0,0-3 0,-1 1 0,-1-1 0,-2 1 0,-2-3 0,-1 4 0,-2-1 0,3 4 0,-4 1 0,0 0 0,-5-1 0,2 0 0,-6-1 0,2 1 0,-3 1 0,-2 0 0,1 2 0,0-1 0,1 0 0,3 1 0,-3 0 0,-5 0 0,5 0 0,-5 1 0,5 1 0,-5-2 0,-7 0 0,-10-2 0,-1 0 0,-7 0 0,7 2 0,8 2 0,9 0 0,11 1 0,3 0 0,1 0 0,-1 0 0,-2 0 0,0 1 0,0-1 0,-1 1 0,1 0 0,-1 2 0,0-1 0,5 1 0,-4-1 0,5 1 0,-3 1 0,3-1 0,-2 3 0,0 2 0,4-2 0,0 4 0,4-1 0,-2 4 0,0 7 0,-2 0 0,3 8 0,0-3 0,4 1 0,0 3 0,2 0 0,0 2 0,0 5 0,0-3 0,0 7 0,0-2 0,0-2 0,0 3 0,0-5 0,0 5 0,0-6 0,0-1 0,0-4 0,0-4 0,0 4 0,1 1 0,0 1 0,1 4 0,0-6 0,-1 2 0,0-7 0,-1-3 0,1 0 0,0 0 0,3 2 0,1 4 0,0-3 0,1 4 0,-1-7 0,-2-1 0,0-5 0,-2-2 0,2 0 0,1-1 0,1 2 0,1-2 0,0-1 0,-1-2 0,0-1 0,-1 0 0,4 1 0,2 0 0,8 3 0,5 1 0,1-3 0,2-1 0,-8-3 0,-4-3 0,-5 0 0,-5-1 0,0-1 0,-2 0 0,1 0 0,0 0 0,0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1.1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6'3'0,"1"-2"0,4 1 0,7 0 0,6-1 0,9 0 0,-2 0 0,8-1 0,-12 0 0,-5 0 0,-5 0 0,-4 1 0,15 0 0,3 0 0,6 0 0,3-1 0,16 0 0,-3 2 0,15 1 0,-2 1 0,0-1 0,-7-2 0,12-1 0,-8 1 0,27-1 0,-29 2 0,2-1 0,-3 0 0,20 3 0,-8-3 0,9 0-513,-25 0 0,2 0 0,1 0 513,0-1 0,1-1 0,0 0 0,-1 0 0,0 0 0,-5 0 0,-2 0 0,-3 0 0,-1-1 0,-1 1 0,24 3 0,3 0 0,11 2 0,-7-3 0,-23 0 0,6-1 182,11 0 1,3-1-183,7-1 0,4 0-693,-17 1 0,3-1 0,0 1 693,-3-1 0,-1 1 0,0 0 0,1 0 0,1 1 0,1-1 0,9 2 0,1 0 0,-4-1-456,13 0 0,-4 1 456,2 0 0,-6-1 0,-31 0 0,-6 0 0,17 0 992,-33 0-992,-23 0 2090,-8 0-2090,0 0 1083,2 0-1083,2 0 0,-4 0 0,-4-1 0,-3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6.86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2 0 24575,'-13'7'0,"1"-1"0,3 4 0,1 2 0,-1 7 0,1 3 0,1 3 0,3 5 0,2-3 0,6 7 0,4 4 0,2-2 0,7 6 0,-5-17 0,3 0 0,-1-13 0,-3-5 0,-1-3 0,-1-3 0,5-1 0,-5 0 0,3 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3.43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0'15'0,"0"-1"0,1-1 0,-1 3 0,1 5 0,2 12 0,2 2 0,-1-1 0,1-9 0,-4-12 0,0-6 0,-1-6 0,1-12 0,-1 7 0,1-7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4.19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3 18 24575,'-8'1'0,"2"-1"0,2 2 0,1 0 0,0 0 0,-1 1 0,1 0 0,1-1 0,-2 2 0,1-1 0,-2 2 0,1-2 0,-1 1 0,3-1 0,0-1 0,0 0 0,0-2 0,-2 3 0,1-1 0,0 1 0,7-13 0,2 4 0,12-13 0,4 5 0,-8 4 0,1 2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4.6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6'13'0,"-1"-3"0,-4-3 0,-2-2 0,-4-3 0,0 1 0,-1 0 0,0-1 0,0 1 0,0 0 0,0-2 0,-2 0 0,0 0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5.4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'31'0,"1"-2"0,1 12 0,0-6 0,3 6 0,-4-14 0,0-8 0,-2-10 0,1-4 0,-1-1 0,0-2 0,0-13 0,0 2 0,0-5 0,0 7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6.29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1 0 24575,'-6'6'0,"1"-2"0,1 0 0,-2-1 0,1 1 0,-2 1 0,0 2 0,-3-1 0,2 1 0,-1 0 0,2-3 0,1 1 0,-3 1 0,3 0 0,-3 1 0,4-2 0,1-2 0,0-1 0,3-1 0,-2 0 0,1 1 0,-1-1 0,0 1 0,1-2 0,2-6 0,1 2 0,2-6 0,1 1 0,1-5 0,5-1 0,-4 4 0,0 4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6.7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9'5'0,"0"1"0,-1 1 0,5 0 0,0 3 0,-1-3 0,-1 1 0,-6-4 0,-1 0 0,-3 0 0,3-1 0,0 3 0,1 0 0,0 1 0,-1-3 0,-2-1 0,-1-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7.91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2'12'0,"-2"1"0,-4 7 0,0 6 0,2 5 0,3 11 0,-6-4 0,6 14 0,-4-4 0,-3-4 0,-3-7 0,-7-16 0,-2-8 0,-1-8 0,-1-24 0,2-2 0,2-24 0,2 9 0,0-5 0,-3 19 0,-1 5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8.44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64 0 24575,'-16'10'0,"-1"1"0,-11 6 0,-1 2 0,-1 0 0,0 2 0,9-5 0,-1 1 0,5-5 0,2-1 0,1-1 0,4-4 0,2-1 0,3-2 0,4-3 0,8-14 0,5-2 0,15-14 0,-13 15 0,2 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18.8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12'1'0,"-1"0"0,11 3 0,-8-2 0,6 1 0,-11-1 0,2 0 0,-2-1 0,6 3 0,1-2 0,2 3 0,-1-3 0,-6 1 0,-3-2 0,-7-1 0,-1 0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39.24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6'28'0,"0"5"0,9 21 0,7 7 0,0-7 0,5 0 0,-9-23 0,-1-7 0,-5-13 0,-2-5 0,8-12 0,4-9 0,14-17 0,-3-3 0,8-9 0,-9 10 0,4-3 0,-10 11 0,-8 7 0,-8 7 0,-7 8 0,-2 2 0,1 1 0,2 1 0,-2-1 0,2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9.7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2 97 24575,'-16'17'0,"2"6"0,-1 8 0,7 6 0,1-2 0,6-1 0,4 5 0,5-7 0,14 10 0,16-7 0,4-6 0,10-10 0,-12-12 0,0-8 0,-1-8 0,-8-4 0,1-11 0,-15 0 0,-2-16 0,-8-6 0,-4-8 0,-6-2 0,-2 11 0,-6 0 0,-2 13 0,-5 1 0,-1 8 0,2 6 0,3 6 0,6 7 0,2 3 0,2 1 0,-1 0 0,0 0 0,1 0 0,2 0 0,1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40.20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7 24575,'15'39'0,"1"-1"0,3 3 0,-3-14 0,-4-9 0,-7-11 0,-3-6 0,-1-1 0,3 0 0,4-3 0,4-4 0,3-5 0,4-7 0,2-4 0,1 1 0,2-3 0,-6 6 0,4-3 0,-7 8 0,-3 2 0,-6 6 0,-4 3 0,-1 2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41.31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6 24575,'9'16'0,"-1"-3"0,0-3 0,0-1 0,-1-1 0,1-1 0,-5-2 0,1-2 0,-1-2 0,3-7 0,7-6 0,4-6 0,9-8 0,1 0 0,-4 2 0,-1 3 0,-10 10 0,-4 3 0,-5 4 0,-3 3 0,0 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43.15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2 24575,'15'-5'0,"-2"1"0,-2 2 0,8 1 0,12 2 0,23-1 0,-5 2 0,6 0 0,-28-1 0,-10 0 0,-14 1 0,-2 1 0,-1 3 0,-2 7 0,-16 27 0,-8 0 0,-15 16 0,-8-13 0,10-14 0,-1-4 0,16-13 0,8-4 0,12-7 0,33-6 0,6 1 0,20-2 0,-3 5 0,-16 3 0,-5 1 0,-17 0 0,-8 0 0,-4-1 0,-2 0 0,0 2 0,-3 5 0,-1 4 0,-8 12 0,-7 3 0,-8 2 0,-15 1 0,1-9 0,-5-2 0,7-4 0,10-5 0,8-3 0,19-9 0,33-9 0,-18 3 0,21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44.40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77 8 24575,'23'-3'0,"4"0"0,-3 2 0,4 0 0,-4 5 0,2 2 0,-2 4 0,-3 1 0,-4 2 0,-7-4 0,-4-1 0,-5 0 0,-2 1 0,-3 5 0,-7 9 0,-4 0 0,-13 9 0,-8-5 0,-4-2 0,-6-4 0,15-9 0,3-2 0,22-6 0,6-2 0,12-2 0,6 1 0,13 2 0,7 0 0,6 1 0,3-1 0,-18 2 0,-7-1 0,-14-1 0,-7 0 0,0 4 0,-1 3 0,1 4 0,-4 5 0,-3-4 0,-13 9 0,-15 3 0,-9 6 0,-24 9 0,14-8 0,-11 3 0,22-14 0,8-9 0,11-7 0,14-5 0,1-1 0,4-6 0,2 4 0,-1-5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23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3 24575,'20'-4'0,"-3"1"0,4 2 0,2-1 0,1 0 0,5-1 0,-2-1 0,-2-1 0,0-1 0,-8 2 0,-3 1 0,-1 1 0,6 1 0,25-3 0,9-1 0,32-7 0,-42 5 0,0 3 0,-50 18 0,-8 19 0,-9 12 0,-3 4 0,-6 11 0,7-8 0,-1 29 0,11 6 0,4 4 0,6-3 0,3-37 0,1-15 0,1-24 0,0-6 0,1-4 0,-1-1 0,0 1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23.81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0 24575,'20'-2'0,"6"0"0,-4-1 0,4 1 0,-4 0 0,9 0 0,6-2 0,10 2 0,23-2 0,-16 2 0,11 0 0,-34 0 0,-13 1 0,-13 1 0,-5 0 0,-1 0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28.0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1 0 24575,'-13'20'0,"-5"14"0,1 2 0,-5 30 0,3 5 0,7 0 0,4-3 0,7-24 0,2-12 0,2-13 0,0-11 0,2-6 0,1-2 0,5-1 0,10-3 0,5-5 0,17-8 0,1-9 0,6-6 0,9-17 0,-13 10 0,2-3 0,-17 16 0,-7 7 0,-4 3 0,-7 4 0,-2-2 0,-6 1 0,-3-2 0,-1-5 0,-1 1 0,1 1 0,-1 5 0,-2 5 0,-5-1 0,-1 3 0,-1 1 0,1 0 0,2 3 0,1 0 0,-1 1 0,0 1 0,-2 0 0,1 0 0,-2 0 0,2 0 0,-1 0 0,1 0 0,-2 1 0,0 1 0,-1-1 0,1 2 0,0-2 0,1 1 0,2 0 0,-2 0 0,2 2 0,-1-1 0,1 0 0,2 0 0,-1-1 0,3-1 0,0 0 0,2 0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29.14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2 24575,'27'0'0,"6"-1"0,2 0 0,6-2 0,-3 0 0,15-4 0,14-2 0,-8 1 0,0 0 0,-32 6 0,-13 1 0,-9-1 0,-5-1 0,1 1 0,-1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29.84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1 0 24575,'-6'39'0,"-1"3"0,0-3 0,-2 8 0,2 1 0,2 1 0,-4 26 0,5-34 0,-2 11 0,5-39 0,1-4 0,0-3 0,0-3 0,0-1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38.2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 0 24575,'-2'36'0,"1"9"0,0 6 0,1 11 0,0-10 0,0 1 0,0-16 0,0-13 0,0-9 0,0-10 0,0-3 0,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3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-3'10'0,"5"9"0,3 12 0,5 8 0,2 12 0,-1-1 0,2 1 0,-3 2 0,-3-13 0,-2-1 0,-4-15 0,0-8 0,-1-9 0,0-5 0,0-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3 0 24575,'-12'21'0,"-4"8"0,-1 2 0,-2 8 0,2 2 0,3-8 0,4-2 0,3-14 0,11-16 0,-4-1 0,7-9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39.31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4 233 24575,'1'17'0,"2"1"0,-1-4 0,3 9 0,3 4 0,5 4 0,9 4 0,5-3 0,2-4 0,1-4 0,-10-12 0,1-3 0,-8-6 0,5-2 0,0-6 0,8-4 0,9-13 0,11-13 0,0-7 0,1-7 0,-16 5 0,-12-19 0,-15 23 0,-13-15 0,-6 31 0,-7-1 0,-6 6 0,-5 2 0,-11 3 0,-1 2 0,-1 3 0,-9 0 0,10 3 0,-10 2 0,20 1 0,8 2 0,16 2 0,7 1 0,0 2 0,1 2 0,-1 0 0,0 1 0,1 2 0,-1 1 0,1 2 0,0 1 0,0 0 0,1 1 0,0-3 0,0 2 0,0-1 0,0-1 0,1 0 0,0-3 0,1-1 0,0-3 0,0-2 0,0-2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46.25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4 1 24575,'-4'15'0,"-5"9"0,5-13 0,-3 3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48.05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 0 24575,'-4'17'0,"1"2"0,-1 4 0,-1-3 0,1-4 0,0-4 0,0-4 0,0 4 0,2 2 0,-1 3 0,3 9 0,-2-11 0,2 2 0,-1-11 0,1-2 0,-2 0 0,1 1 0,0 1 0,0 0 0,0 1 0,2-4 0,0-1 0,2-1 0,7-1 0,8 1 0,8-1 0,13 0 0,6 0 0,12 0 0,20 0 0,-6 0 0,16-1 0,-21-1 0,-11-1 0,-15-1 0,-18 1 0,-3-1 0,-8 3 0,-3 0 0,-2-1 0,-1 2 0,0-2 0,0 0 0,0 1 0,0-3 0,1 0 0,3-5 0,1-2 0,-1-2 0,1-4 0,-3 2 0,-2-1 0,-1 3 0,-2 1 0,-1 0 0,-1-2 0,0 4 0,0-1 0,0 3 0,0 2 0,0 1 0,0 3 0,0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50.6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 22 24575,'-6'12'0,"-1"-1"0,1 5 0,0 1 0,-2 12 0,2 9 0,2 4 0,2 3 0,2-15 0,1-9 0,1-12 0,-1-5 0,3-1 0,6 0 0,5 0 0,28-1 0,5-1 0,15-8 0,-14-1 0,-16-5 0,-13-1 0,-10 4 0,-5-4 0,-2-1 0,-2-3 0,-1-7 0,0 4 0,-2-9 0,-2 3 0,-3-1 0,-3 3 0,0 7 0,1 6 0,2 4 0,4 6 0,1 1 0,-2 0 0,1 1 0,-2-2 0,1 2 0,0-1 0,-1 1 0,-1 0 0,1 0 0,-2 0 0,1-2 0,0 1 0,0 0 0,1 0 0,-2 1 0,1-2 0,0 2 0,0 0 0,1 0 0,1 0 0,-1 0 0,3 0 0,-1 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50.78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556 1 24575,'-49'30'0,"4"1"0,-17 16 0,9-3 0,-14 12 0,14-11 0,6-5 0,7-7 0,10-5 0,2-4 0,7-4 0,3-3 0,10-10 0,-1 1 0,8-7 0,-1 0 0,0 1 0,-1 1 0,-2 1 0,1 1 0,-1-1 0,3-2 0,0-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15.86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0 1950 24575,'74'-1'0,"12"0"0,-25-2 0,23 2 0,4 1 0,-11 2 0,-5 0 0,-24 0 0,38-2 0,-38-2 0,34 1 0,-53-1 0,3 2 0,14-1 0,-4 0 0,8 0 0,-7-2 0,-8 1 0,11-1 0,0 3 0,2 0 0,26 2 0,-21 0 0,3 0 0,3-1 0,4 0-307,19 0 0,2 0 307,-15-2 0,0 0 0,13 0 0,-1 0 0,-14 0 0,-3 1 0,-7 0 0,-4 0 0,21 0 0,-42 0 0,-10 0 0,-5 0 0,-2 1 614,6-1-614,-6 0 0,-3-1 0,0 1 0,2-1 0,1 0 0,-2 0 0,-1 0 0,-7 1 0,1 0 0,0 0 0,0 0 0,-1 0 0,-4-1 0,0-2 0,-1-4 0,1-6 0,2-10 0,0-2 0,1-19 0,-2 3 0,0-2 0,-1 9 0,0 15 0,-1 3 0,2 3 0,-1 1 0,-1-6 0,1-10 0,-1-7 0,0-22 0,0 9 0,1-7 0,-1 15 0,1 5 0,-1-4 0,0 6 0,0-12 0,0 9 0,0-4 0,0 5 0,0 7 0,0-8 0,0 3 0,0-7 0,1-4 0,0 5 0,1 1 0,-1 3 0,-2 6 0,-1-4 0,-2-1 0,2 1 0,-1-6 0,3 11 0,-1-5 0,0 5 0,0 1 0,0 2 0,0 8 0,1 1 0,0 0 0,0-2 0,0-7 0,0-1 0,0-2 0,0-4 0,-1 5 0,0-6 0,-2 4 0,-1 1 0,0 3 0,1 9 0,1 2 0,1 4 0,0 1 0,-1 0 0,0 3 0,-1-1 0,-1 0 0,0 0 0,-1 1 0,1 2 0,-5-1 0,-6 0 0,-6-1 0,-9 0 0,-3 1 0,-2 2 0,-8 0 0,7 0 0,-10 2 0,2 0 0,1 2 0,-10-1 0,10 2 0,-20-2 0,2-1 0,2 0 0,3-3 0,21 1 0,-2 2 0,5-1 0,0 1 0,-9 0 0,-10 0 0,-3-2 0,-15 1 0,18 0 0,-3 0 0,16 1 0,8 1 0,7-1 0,3 1 0,-8 0 0,-7 0 0,-10-1 0,-21 1 0,1-1 0,-30 1 0,-1 0 0,43 0 0,-2 0 0,-7-1 0,-2 0 0,-2 1 0,1-1 0,-1 0 0,0 0 0,-1-1 0,4 1 0,-19 1 0,19-2 0,38 2 0,13 0 0,5 0 0,-1 0 0,-4 0 0,0-1 0,-1 1 0,3-1 0,-2 1 0,2-2 0,-1 1 0,-1 1 0,4-1 0,2 3 0,4 3 0,2 5 0,-1 2 0,-1 2 0,-2 4 0,-1 4 0,1 4 0,0 12 0,3-4 0,0 13 0,1-4 0,-1 2 0,0 3 0,0-6 0,-1 15 0,1 9 0,3 7 0,2 8 0,0-19 0,-2-5 0,-1-24 0,-1-6 0,0-7 0,0-1 0,0 7 0,2 3 0,-1 4 0,2 4 0,-1-7 0,0-1 0,-2-1 0,0-3 0,1 12 0,1 3 0,0 1 0,-1 5 0,1-6 0,-1 6 0,2-1 0,0 0 0,1 2 0,-2-6 0,0 2 0,0-8 0,-2-6 0,1-8 0,-1-6 0,0 0 0,0 3 0,0 1 0,0 6 0,0 0 0,0 0 0,0-2 0,-1-6 0,1 0 0,-1-2 0,1-3 0,0-4 0,0-4 0,0-3 0,-1 0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0:18.63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 2013 24575,'17'3'0,"9"-2"0,19 0 0,43-3 0,-28-1 0,3 0 0,0 0 0,0 0 0,1 0 0,-3 1 0,9-1 0,-23 3 0,-28 1 0,-11-1 0,-2 1 0,0-1 0,8 0 0,7-1 0,2 0 0,3-2 0,-2 0 0,-4-1 0,-2 0 0,-5 1 0,-3-2 0,0 0 0,3-3 0,4-4 0,1-3 0,0-5 0,-2-2 0,-6-2 0,-3-6 0,-6 5 0,0-5 0,0 3 0,2-1 0,0-9 0,0-1 0,-1-6 0,-5-17 0,-6 7 0,-5-15 0,1 15 0,3 6 0,4 5 0,4 9 0,-6-11 0,3-1 0,-6-5 0,-1-6 0,-1 7 0,-1-5 0,5 8 0,2 3 0,4-2 0,1 4 0,1-3 0,0-2 0,0 8 0,0-1 0,1 5 0,-1 3 0,1 0 0,0 2 0,1-1 0,0 2 0,1 1 0,-1 3 0,-1 5 0,1-1 0,-1 3 0,0 0 0,0-2 0,-1 1 0,1 1 0,-2-2 0,1 4 0,-4-2 0,-5 1 0,-2-3 0,-8-2 0,2 5 0,-2 2 0,0 7 0,5 3 0,-2 1 0,-2 2 0,-8-2 0,-7 1 0,-7-2 0,1 2 0,6 0 0,-2 0 0,14 1 0,-3-1 0,7 1 0,0 0 0,-2-1 0,2 2 0,-4-2 0,-4 0 0,-5 0 0,-12 0 0,0 0 0,-6 1 0,12 1 0,3 1 0,11 0 0,7 0 0,6 0 0,7 2 0,0 0 0,1 6 0,-2 0 0,-1 12 0,-1 7 0,0 11 0,2 17 0,1-2 0,2 16 0,0-4 0,1 0 0,0 0 0,0-14 0,0 14 0,0 6 0,1 7 0,1-25 0,-1 0 0,1-2 0,1-1 0,1 45 0,-1-15 0,-2-32 0,-1 0 0,0-6 0,0 1 0,1 2 0,1 17 0,-1-10 0,2 12 0,-2-17 0,0-3 0,-1 9 0,0 4 0,0-4 0,1-6 0,0-18 0,-1-11 0,0-6 0,0-6 0,0-1 0,-1 1 0,1 1 0,-1 5 0,1 1 0,1 2 0,-1-2 0,1-1 0,0-3 0,1-1 0,-1 0 0,1 0 0,-1 2 0,1-1 0,-2-1 0,1-2 0,-1-3 0,0-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55.69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6 0 24575,'1'20'0,"-1"7"0,-1 0 0,-1 13 0,-1 1 0,-1 5 0,1 7 0,1-10 0,-1 3 0,1-13 0,0-8 0,1-7 0,-1-8 0,1-1 0,0-2 0,0-1 0,1-2 0,-1-2 0,-5-8 0,0-2 0,-4-7 0,2-1 0,1 3 0,0-5 0,2 3 0,-1 0 0,0 1 0,3 6 0,1 1 0,1 25 0,1-2 0,1 21 0,1-8 0,1 5 0,5 2 0,3 3 0,4 0 0,-1-11 0,-4-7 0,-5-14 0,-2-5 0,1-3 0,6-7 0,11-9 0,14-13 0,25-18 0,7-4 0,11-9 0,-17 16 0,-19 11 0,-20 16 0,-14 10 0,-3 3 0,-4 3 0,1 1 0,-2 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56.72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04 1 24575,'-2'29'0,"0"13"0,-1 7 0,0 0 0,-1-7 0,1-15 0,0-8 0,1-7 0,2-7 0,0-2 0,-10-7 0,1 0 0,-7-5 0,3 2 0,3 1 0,2 0 0,1 2 0,2-1 0,3 4 0,0-1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57.2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6'14'0,"-1"5"0,2 0 0,-1 11 0,2-2 0,5 9 0,6 2 0,-2-7 0,-1-8 0,-10-14 0,-3-8 0,-1-5 0,3-5 0,6-10 0,2-7 0,3-2 0,1-2 0,-3 7 0,1 0 0,-1 4 0,0 1 0,0 2 0,-4 4 0,-4 3 0,-3 5 0,-2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8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0 0 24575,'20'1'0,"11"2"0,5-1 0,1 1 0,-2 3 0,-13-2 0,4 6 0,-9 0 0,-4 1 0,-4 5 0,-6-1 0,-1 5 0,-7 1 0,-8 4 0,-15 9 0,-12 6 0,-25 22 0,28-29 0,-1 1 0,0 0 0,1 0 0,-38 30 0,28-24 0,12-11 0,18-15 0,12-8 0,6-4 0,6 0 0,10 0 0,31 5 0,36 5 0,-31-6 0,2 0 0,7 1 0,-1-2 0,15 1 0,-24-3 0,-40-5 0,-9-5 0,-2 4 0,0-4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1:58.3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 1 24575,'2'32'0,"-1"1"0,3 12 0,-1-4 0,-1 8 0,-1-12 0,-1-8 0,0-12 0,0-10 0,-1-4 0,-3-8 0,-4-6 0,-2-6 0,0-1 0,3 2 0,1 4 0,2 1 0,0 2 0,1 3 0,1 1 0,7 28 0,4 6 0,7 21 0,17 11 0,4-9 0,-1-7 0,-5-18 0,-17-20 0,-6-8 0,-2-3 0,-2-3 0,3-4 0,1-4 0,11-13 0,9-10 0,1-5 0,3-3 0,-13 15 0,-7 9 0,-7 11 0,-3 7 0,-2 2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2:00.31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35 24575,'6'-11'0,"-1"2"0,-1 7 0,4 1 0,17-2 0,13 1 0,6-2 0,10 2 0,-24 1 0,3 4 0,-16 1 0,1 4 0,-1 2 0,-4 1 0,-2 1 0,-7-1 0,-2 4 0,-4 3 0,-3 3 0,-6 8 0,-3-4 0,-4 1 0,-2-6 0,1-6 0,-2-3 0,6-3 0,4-4 0,6-1 0,8-3 0,3 1 0,5 1 0,5 0 0,1 0 0,3-2 0,-1 1 0,-2 0 0,-1 1 0,-8 0 0,-2 0 0,-4 0 0,-2 1 0,0 1 0,0 1 0,-2 1 0,-2 3 0,-3 1 0,-5 2 0,0 0 0,-4 2 0,0-1 0,-1-1 0,-1 1 0,0-1 0,-3 0 0,-2 1 0,2-3 0,0 0 0,8-6 0,-2 2 0,4-3 0,-12 3 0,9-3 0,-3 1 0,11-3 0,3 0 0,1-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2:02.54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8 24575,'20'-3'0,"3"-2"0,19-3 0,13-4 0,39-5 0,-9 1 0,-12 2 0,-30 5 0,-29 7 0,-9 1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2:03.1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59 24575,'13'0'0,"3"0"0,-1-1 0,4-2 0,0-1 0,-3-1 0,0 1 0,-6 1 0,3 0 0,2-1 0,5 0 0,5-2 0,-1 0 0,-1 0 0,-8 2 0,-5 1 0,-4 1 0,-5 2 0,0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2:05.9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2 112 24575,'-15'48'0,"5"0"0,4 12 0,9-8 0,3-8 0,6-16 0,-1-15 0,7-7 0,10-4 0,5-5 0,17-4 0,-6-4 0,11-11 0,-9-2 0,-9-2 0,-7-1 0,-16 8 0,-3-6 0,-7 4 0,-2-2 0,-5-2 0,0 4 0,-5-4 0,0 2 0,-5-1 0,-4 0 0,0 7 0,-4 0 0,3 6 0,0 2 0,1 4 0,4 4 0,0-1 0,1 2 0,2 0 0,-1 1 0,0 2 0,-2 0 0,-4 1 0,1-1 0,-1 0 0,-1 1 0,1-1 0,1 0 0,5-1 0,2 1 0,3 1 0,0 1 0,2 1 0,-1 0 0,1-1 0,2-1 0,0 0 0,0 0 0,1 1 0,0 1 0,0 0 0,1 1 0,1-1 0,0-3 0,0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1.13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35 1 24575,'-1'38'0,"-8"48"0,2-3 0,-2-16 0,1 5 0,8 3 0,2-4 0,-3 17 0,13 9 0,-6-90 0,1-4 0,3-4 0,4-2 0,15-1 0,2-1 0,2 2 0,-3 1 0,-6 2 0,7 0 0,2 0 0,4 0 0,6 0 0,-10-1 0,1-1 0,-14 0 0,-5-1 0,-7 3 0,-2-1 0,1-1 0,5 1 0,-4-1 0,0 2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1.47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 0 24575,'-1'19'0,"0"-2"0,-1 13 0,1-3 0,1 6 0,0-4 0,0-6 0,1-5 0,0-9 0,0-3 0,5-22 0,5-2 0,-2-3 0,1 7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1.96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'57'0,"1"13"0,2 3 0,0-1 0,0-1 0,0-19 0,1-2 0,2-16 0,-3-11 0,1-10 0,-3-8 0,1-3 0,7-6 0,5-2 0,15-8 0,7-1 0,4-2 0,3 2 0,-16 3 0,-4 4 0,-16 4 0,-5 2 0,0 0 0,0 0 0,9-2 0,-8 1 0,5 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2.48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26 1 24575,'15'5'0,"-2"1"0,3 2 0,-8 0 0,-2 0 0,-7 3 0,-18 15 0,-7 0 0,-13 11 0,2-5 0,9-6 0,8-6 0,10-7 0,6-8 0,9-2 0,7-1 0,10-1 0,26-2 0,20 1 0,-8 0 0,4 0 0,-6 1 0,-1 0 0,-3 0 0,-4 0 0,7 0 0,-43-1 0,-14-1 0,-4-2 0,2 1 0,0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2.96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0'30'0,"0"2"0,0 21 0,0 5 0,0 0 0,1 6 0,0-16 0,1-7 0,0-12 0,-1-15 0,0-7 0,6-6 0,11 0 0,35 7 0,-27-5 0,16 6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1.3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6'9'0,"8"6"0,-4 2 0,6 6 0,-5 4 0,-7 0 0,0 11 0,-4-1 0,-2 5 0,-7 6 0,-8 0 0,-10 8 0,-11 15 0,-10-9 0,-18 11 0,6-21 0,3-13 0,14-16 0,13-14 0,6-5 0,3-3 0,1 0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3.92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89 110 24575,'-18'-10'0,"-11"-2"0,-9-1 0,-10 2 0,8 3 0,6 6 0,10 5 0,8 3 0,1 7 0,4 1 0,3 5 0,3 1 0,3-1 0,1 3 0,3-4 0,0 1 0,4-5 0,-1-6 0,3-2 0,-1-5 0,6-3 0,10-5 0,18-13 0,5-4 0,23-19 0,-21 11 0,10-10 0,-24 16 0,-5 3 0,-10 12 0,-3 6 0,7 4 0,2 6 0,5 3 0,8 9 0,-2 2 0,11 5 0,-11-5 0,-8-3 0,-15-6 0,-10-6 0,-2 0 0,-5 0 0,-3 2 0,-8 6 0,-9 5 0,-2 2 0,-3 1 0,10-9 0,4-4 0,6-6 0,2-5 0,-6-5 0,-2-7 0,-7-6 0,1 0 0,3 2 0,1 2 0,6 5 0,1 2 0,3 3 0,3 4 0,2 1 0,1 2 0,-1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5.47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5 1 24575,'0'64'0,"-1"0"0,-1 11 0,0-1 0,-1 7 0,0 4-1650,0-13 1,-1 2 0,0 3 0,-1 2 1649,-2 15 0,-1 5 0,0 0 0,0-6 0,-1 7 0,0-5 0,-1 0-78,0-18 1,1 2-1,-1-2 1,1-4 77,0 3 0,1-5 0,0 0 251,-3 29 0,1-1-251,5-29 0,0 1 0,2-3 0,1 22 0,3-3 0,1 2 0,2-2-50,2-7 0,2-6 50,8 20 2999,2-24-2999,0-48 2052,12-18-2052,32-20 1309,9-4-1309,-12 4 0,7 2 0,19 3 0,5 3-790,2 1 0,4 1 790,-16 4 0,3 1 0,-4 1 0,11 0 0,-4 1-473,5 1 1,0 1 472,-10 2 0,-1 3 0,7 4 0,5 3-721,-14-1 0,4 3 1,1 0 720,0 1 0,0 2 0,4-1-673,-6-1 1,3 0 0,2 0-1,-1-1 673,-1 0 0,1 0 0,-2-2 0,0 1 0,-5-3 0,-1 1 0,-1-2 0,-2 0 132,22 1 0,-2 0 0,-10-3-132,-6-1 0,-10-2 708,28-1-708,-70-8 1944,-27-6-1944,-10-6 830,-21-18 1,19 18-1,-12-8 1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6.90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7 126 24575,'0'-7'0,"2"0"0,1 3 0,-1 1 0,3 6 0,-1 5 0,0 5 0,-7 5 0,-5-2 0,-5 1 0,-6-1 0,3-5 0,1-4 0,7-4 0,4-3 0,3-2 0,2-3 0,1-2 0,3-1 0,1 2 0,0 2 0,-2 1 0,-3-2 0,0-3 0,3-7 0,-1 4 0,2 2 0,-2 8 0,0 2 0,1 3 0,2-7 0,0-1 0,4-8 0,6-17 0,0 2 0,15-9 0,-18 20 0,4 6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07.88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1'7'0,"-1"-2"0,0-5 0,9 1 0,-4-1 0,7 0 0,-7 4 0,-2 0 0,-2 3 0,-1 0 0,0-1 0,-1-2 0,-3-1 0,-2 0 0,-2-2 0,0 0 0,4-3 0,4-4 0,2-1 0,0 0 0,1 3 0,3 2 0,8 4 0,-1 1 0,1 0 0,-6 2 0,-6-2 0,-2 0 0,-7-1 0,6-1 0,-6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10.58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018 24575,'23'-16'0,"11"-6"0,39-18 0,16-4 0,-30 14 0,-1 0 0,-10 5 0,-2 0 0,26-22 0,-28 10 0,-20 11 0,0-1 0,-3 3 0,3 1 0,10-5 0,8-3 0,7-2 0,11-4 0,-12 5 0,9-3 0,-11 3 0,-2 2 0,-1 0 0,-7 9 0,6-1 0,-3 5 0,-2 0 0,-5 3 0,-13 5 0,-5 1 0,-6 4 0,-2 1 0,1-1 0,-1 1 0,6-4 0,0 0 0,4-1 0,-1-2 0,-1 3 0,-4-1 0,-1 2 0,-4 2 0,1 0 0,-1 0 0,1 0 0,1-3 0,-1 2 0,0-2 0,-2 4 0,0-1 0,-1 0 0,2 0 0,3-2 0,-1 0 0,3-2 0,-4 2 0,0 0 0,-3 3 0,0 0 0,-2 1 0,0 0 0,0-1 0,1 0 0,-2 0 0,2 1 0,-1-1 0,1 0 0,2-1 0,2 0 0,1-1 0,0 1 0,-3 1 0,0 1 0,-3 1 0,2 0 0,1 0 0,1-1 0,-1 2 0,-2-1 0,-11 0 0,4 1 0,-10-1 0,7 1 0,-3 0 0,-2 0 0,0 0 0,-1 0 0,0 0 0,0 0 0,-3 0 0,0 1 0,2-1 0,2 2 0,4-2 0,3 1 0,0-1 0,1 2 0,-2-1 0,-2 2 0,-5 1 0,0 1 0,2 0 0,3-1 0,5-1 0,3-2 0,12 0 0,9 0 0,7 0 0,0 0 0,-10-1 0,-5 0 0,-6 0 0,-3 0 0,-1 0 0,1 0 0,0 0 0,2 0 0,1 0 0,1-1 0,-2 1 0,0-1 0,-3 1 0,1 0 0,0 0 0,3 0 0,0 0 0,1-1 0,-3 1 0,-1 1 0,-2 1 0,0 1 0,0 3 0,0 0 0,0 2 0,0-2 0,-1-1 0,0 0 0,0-3 0,0 1 0,0-1 0,1 1 0,0 1 0,0 1 0,1 1 0,2 4 0,0 1 0,3 4 0,1 3 0,0 0 0,3 2 0,-6-7 0,1-2 0,-4-4 0,-2-3 0,0-1 0,0-2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11.94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0'22'0,"0"5"0,1 11 0,0 5 0,0-6 0,0-3 0,-1-13 0,0-1 0,0-1 0,0 1 0,1 1 0,0-6 0,0-4 0,0-7 0,1-2 0,7 3 0,2 2 0,7 5 0,-1-3 0,2 0 0,-6-5 0,11 1 0,4-3 0,21 2 0,-2-2 0,-5-1 0,-11 0 0,-18-1 0,-5 0 0,-4 0 0,-3 0 0,2 0 0,1 0 0,0-1 0,1 1 0,-1-1 0,-2 1 0,0-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15.58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0'0'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3:45.30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1 24575,'18'-1'0,"0"-1"0,0 1 0,12-1 0,0 1 0,22 0 0,7 1 0,8 0 0,10 0 0,-12 0 0,7 0 0,-10 0 0,-3 0 0,-2 0 0,-12-1 0,10 1 0,-4-1 0,6 1 0,11 0 0,-5 0 0,-2 0 0,-1 1 0,-18-1 0,12 3 0,-5 1 0,3 0 0,6 0 0,-12-2 0,10 0 0,-9-1 0,-3-1 0,6 0 0,-6 0 0,14 0 0,4 0 0,2 1 0,13-1 0,-16 1 0,8 0 0,-17-1 0,-8 1 0,-10-1 0,-17 0 0,-6 0 0,-8 0 0,-3 0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4:01.85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 24575,'15'-3'0,"2"1"0,13-1 0,26 3 0,11-1 0,32 1 0,1 1 0,-48 1 0,1-1 0,3 1 0,2-1 0,7 2 0,-1 1 0,30-1 0,1 1 0,-56-2 0,-17-1 0,-8 0 0,-5-1 0,-3 0 0,2 0 0,0 0 0,5-1 0,2 1 0,6-1 0,2 0 0,-2 0 0,-1 0 0,-5 0 0,-2 1 0,-2-1 0,-1 0 0,1 0 0,3 0 0,-1-1 0,3 0 0,-5 0 0,-2 1 0,-4 0 0,-4 0 0,0 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2.5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 24575,'12'-1'0,"-1"0"0,10-1 0,1 1 0,17 1 0,28 0 0,-7-1 0,-5 1 0,-36-1 0,-18 1 0,-7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5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08 0 24575,'-10'7'0,"-2"0"0,0 4 0,-2 3 0,-4 19 0,2 11 0,4 12 0,4 9 0,5-11 0,2-8 0,-1-8 0,2-13 0,5 0 0,3 0 0,6 0 0,6 3 0,-2-9 0,0-2 0,-7-8 0,-5-4 0,-3-6 0,0-3 0,-1 1 0,0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3.0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6'0'0,"9"0"0,7 0 0,2 0 0,-4 1 0,-11-1 0,-1 0 0,3 1 0,4 0 0,15 0 0,-4 0 0,-4 0 0,-13-1 0,-13 0 0,-14 1 0,5 0 0,-6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3.5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6'20'0,"0"7"0,-3 5 0,-1 19 0,-2 13 0,-3 11 0,-1 25 0,0-16 0,2-32 0,0-2 0,3-1 0,-1-5 0,1-44 0,0-4 0,-1 1 0,0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4.0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0'40'0,"0"6"0,5 24 0,-4 5 0,0-4 0,-6-6 0,-2-22 0,-2-4 0,0-14 0,-1-4 0,0-6 0,0-5 0,0-5 0,0-2 0,-1-10 0,0-3 0,0 0 0,1 1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4.8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24575,'7'-2'0,"2"0"0,2 0 0,3 0 0,6 1 0,3 0 0,13 4 0,19 5 0,7 3 0,12 6 0,-15-2 0,-17-2 0,-17-3 0,-16-2 0,-4 5 0,4 9 0,-2 8 0,3 13 0,-5-6 0,-3-1 0,-8-9 0,-2-8 0,-8-1 0,-3-2 0,-10 6 0,-9 1 0,-3 1 0,-6 2 0,7-8 0,-3 2 0,10-6 0,5-3 0,9-4 0,9-5 0,2 0 0,5-1 0,2-1 0,-1-1 0,1 0 0,0-1 0,0-1 0,1 2 0,0-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5.2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8'66'0,"-1"13"0,-5 15 0,10-34 0,0 2 0,1-7 0,0-1 0,3-1 0,1-3 0,1 31 0,-1-44 0,0-11 0,-1-19 0,0-4 0,0-12 0,0-6 0,2-18 0,3-10 0,-2 16 0,1 0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5.9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72 24575,'7'-9'0,"0"1"0,3-3 0,2 1 0,3 3 0,9-1 0,0 2 0,8 0 0,-9 2 0,-5 2 0,-8 1 0,-6 2 0,3 4 0,2 5 0,5 5 0,4 8 0,0 1 0,-3 3 0,-6-7 0,-8-4 0,-7 0 0,-9 5 0,-9 5 0,-16 11 0,0-5 0,-13 4 0,12-13 0,-6-3 0,11-7 0,6-4 0,6-3 0,10-3 0,0-2 0,3 0 0,3-1 0,2 0 0,1 0 0,2 0 0,2 1 0,0 3 0,4 5 0,-2-3 0,2 2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6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8 24575,'9'-3'0,"1"-1"0,7 2 0,7-3 0,14-2 0,-1 1 0,-4 0 0,-12 3 0,-12 2 0,-12 1 0,-4 4 0,0-2 0,0 1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7.0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9'1'0,"5"1"0,6 0 0,8-1 0,1 1 0,8 0 0,-9-2 0,-3 0 0,-9-1 0,-8 0 0,2-1 0,0 1 0,2-1 0,2-1 0,-4 1 0,-4 0 0,-14 3 0,-10 3 0,4-1 0,0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7.6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0 24575,'0'14'0,"-2"13"0,0 9 0,-7 25 0,1 2 0,2-14 0,0 3 0,0 2 0,2 1 0,0 2 0,1 0 0,1-1 0,0-5 0,2 11 0,0-22 0,0-31 0,3-17 0,7-14 0,-5 8 0,4-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8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24575,'0'72'0,"1"10"0,-1-6 0,3 5 0,-3-22 0,-1-5 0,-1-7 0,-1-3 0,1-8 0,1-9 0,0-15 0,1-9 0,1-6 0,2-7 0,1-7 0,0 7 0,-2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9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9 1 24575,'-16'1'0,"-16"5"0,16-3 0,-9 3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8.7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19 24575,'9'-4'0,"2"0"0,3 0 0,2 1 0,3 1 0,-4 0 0,1 5 0,1 3 0,-1 3 0,3 3 0,-4-1 0,-1 2 0,-3 1 0,-3 0 0,-3 5 0,-5 1 0,-5 10 0,-5 7 0,-6 5 0,-8 7 0,1-7 0,-12 6 0,-3-5 0,-1-5 0,-6-3 0,9-7 0,2-5 0,7-3 0,9-8 0,5-3 0,5-5 0,5-2 0,9-5 0,11-5 0,-4 3 0,3-2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9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0 24575,'-12'22'0,"-4"11"0,-10 17 0,-2 23 0,4 4 0,5 19 0,11-19 0,3-12 0,3-23 0,1-23 0,0-7 0,1-12 0,3-9 0,2-11 0,6-18 0,4-13 0,1-7 0,4-10 0,-3 13 0,2-7 0,-10 33 0,-1 4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5:19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58 24575,'3'-6'0,"0"0"0,1 2 0,4-3 0,3 0 0,6-2 0,-1 2 0,1 0 0,-1 4 0,-2 2 0,3 2 0,-4-1 0,1 3 0,0 8 0,-4 3 0,0 7 0,-2 3 0,-5 2 0,-1-1 0,-4-1 0,0-5 0,-6 0 0,-5-1 0,-5 1 0,-11 4 0,-15 4 0,7-6 0,-1-2 0,18-12 0,5-5 0,2 0 0,0-1 0,3-1 0,-2 0 0,1-1 0,2 0 0,1 0 0,5-1 0,1 0 0,2 0 0,0-2 0,0 3 0,0-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18.8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6 395 24575,'-9'-7'0,"1"2"0,2 3 0,2 1 0,-1 0 0,1 1 0,-2 2 0,-6 4 0,-7 10 0,-3 7 0,-7 18 0,6-4 0,0 15 0,9-9 0,6-2 0,5-1 0,7-13 0,4 2 0,2-15 0,0-4 0,10-13 0,-2-3 0,14-9 0,1-6 0,4-5 0,13-11 0,-3 1 0,8-15 0,-9 0 0,-7 1 0,-10 1 0,-10 11 0,-6 2 0,-4 3 0,-3 3 0,-1-4 0,-1 3 0,-2-1 0,-1-3 0,-1 9 0,0-5 0,3 8 0,-2 0 0,2 6 0,-1 3 0,0 4 0,-2 8 0,0 10 0,1 12 0,-1 16 0,0 4 0,0 13 0,-2-2 0,2-3 0,0-3 0,1-13 0,1-4 0,-1-8 0,0-4 0,-1-2 0,2-1 0,-1 3 0,2 2 0,-1-5 0,0-2 0,-2-7 0,1-1 0,-1-1 0,0 1 0,1 4 0,-1 2 0,1 3 0,-1 0 0,0-4 0,1-2 0,-1-4 0,0 0 0,0 1 0,1 4 0,-1 0 0,1 3 0,-1-3 0,0-2 0,0-2 0,1-3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19.3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5'24'0,"2"5"0,4 12 0,1 3 0,1-2 0,-2-7 0,-4-10 0,-1-8 0,-3-3 0,-2-8 0,1-1 0,1-18 0,4-2 0,11-21 0,-10 20 0,5-4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19.8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6 24575,'29'0'0,"11"1"0,33-1 0,7-1 0,-2-3 0,-19-1 0,-26 1 0,-19 2 0,-10 2 0,-32 13 0,19-9 0,-19 8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0.2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8 24575,'35'-2'0,"0"-1"0,12-1 0,-2 1 0,0-1 0,-4 3 0,-14 0 0,-10 1 0,-12 0 0,1 0 0,-4 0 0,3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2.7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 7 24575,'22'-3'0,"-4"0"0,-10 3 0,-2 0 0,4 1 0,8 3 0,9 5 0,8 5 0,9 6 0,-15-1 0,-5-3 0,-19-5 0,-6-5 0,-4 2 0,-6 3 0,-5 4 0,-9 5 0,-5 3 0,-3 2 0,-5 4 0,8-7 0,-5 4 0,14-8 0,3-4 0,10-6 0,7-5 0,9 0 0,1-2 0,6 3 0,4-3 0,2 2 0,9-1 0,-1 1 0,-6 0 0,-7 0 0,-10 3 0,-5 0 0,-2 2 0,0 2 0,-2 0 0,-3 3 0,-2 1 0,-8 5 0,-1 6 0,-5 4 0,1 2 0,3-7 0,1-3 0,5-6 0,2-3 0,2-2 0,3-3 0,2-2 0,3-2 0,1-1 0,4 0 0,6-1 0,5-4 0,8-9 0,1-2 0,-8 0 0,-6 7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3.6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1 24575,'11'-6'0,"8"-1"0,9 1 0,4 0 0,6 3 0,-9 1 0,3 3 0,-7 1 0,-1 1 0,-7 2 0,-7 1 0,-4 2 0,-3 1 0,-2 4 0,-1 8 0,-6 7 0,-2 10 0,-11 13 0,-3-3 0,-11 9 0,-3-9 0,2-5 0,-2-8 0,14-14 0,5-6 0,10-9 0,6-2 0,5-3 0,12 1 0,5 0 0,16 1 0,-2-2 0,-1 1 0,-7-2 0,-10 0 0,-4 0 0,-3 0 0,-2 0 0,-1 0 0,0 0 0,-3 0 0,-3 0 0,-1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8.4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9 0 24575,'-13'15'0,"-2"11"0,-1 8 0,0 22 0,3 12 0,2 8 0,1 14 0,2-19 0,4 6 0,2-11 0,4-11 0,4 1 0,3-20 0,6 0 0,0-13 0,1-4 0,-2-10 0,-5-5 0,-4-3 0,-3-1 0,-2-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4.9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15 24575,'8'-5'0,"0"1"0,-3 0 0,0-1 0,3-1 0,8-7 0,13-5 0,13-6 0,20-14 0,-7 9 0,6-6 0,-24 18 0,-11 5 0,-15 8 0,-7 4 0,2 1 0,-2 2 0,1 1 0,-2 3 0,-2 4 0,0 14 0,-3 11 0,-5 27 0,-6 5 0,-5 0 0,-2-11 0,3-23 0,-4-4 0,-3-5 0,-5 0 0,-3 4 0,7-4 0,3 0 0,6-2 0,4-7 0,4-3 0,4-9 0,2 1 0,2-5 0,8 2 0,1-2 0,6 1 0,0-1 0,4-1 0,3 0 0,4-1 0,-2 2 0,0-2 0,-7 2 0,-3-1 0,-3 1 0,-4 0 0,-1 0 0,-1 0 0,-1 0 0,0 0 0,7 1 0,-7-1 0,6 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9.3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3 1 24575,'-2'11'0,"0"2"0,-5 5 0,-3 2 0,-1-1 0,-2-1 0,4-6 0,-1 1 0,3-4 0,0-1 0,4-3 0,1-3 0,2-2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0.0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9'22'0,"11"14"0,9 9 0,-2 3 0,-7-2 0,-18-15 0,-9-2 0,-8-7 0,-5-5 0,-2 1 0,-2 0 0,-2 0 0,-2 0 0,1-5 0,2-4 0,1-3 0,0-3 0,1 1 0,1-1 0,-1 2 0,3-3 0,-1 2 0,0 0 0,-1 3 0,-7 8 0,5-8 0,-4 5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5.0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9 552 24575,'4'-37'0,"-1"8"0,-1 1 0,-1 13 0,-1 2 0,-1 5 0,-2 0 0,0 3 0,0 1 0,-2 3 0,-1 0 0,-7 5 0,-6 7 0,-17 16 0,0 7 0,-15 17 0,12-1 0,5 6 0,13 6 0,13-11 0,8 8 0,9-19 0,3-9 0,12-11 0,2-13 0,10-2 0,5-8 0,-3-5 0,11-14 0,-10-6 0,15-21 0,-8-8 0,0-6 0,-6-7 0,-6-2 0,-5 2 0,1-17 0,-9 16 0,-2-14 0,-10 20 0,-4 9 0,-3 15 0,-1 19 0,3 3 0,-3 10 0,1 1 0,-2 3 0,1 4 0,-1 15 0,-7 29 0,-7 28 0,-6 16 0,7-35 0,0 2 0,2-3 0,2-1 0,0 0 0,2 0 0,1 6 0,3-1 0,3 33 0,6 3 0,3-28 0,0-19 0,-2-19 0,-4-14 0,-1-2 0,2-3 0,0 2 0,3 0 0,-1-1 0,-1-2 0,-2-5 0,-2-10 0,6-24 0,1 1 0,0 0 0,-2 17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5.8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2 24575,'24'-2'0,"1"0"0,1-1 0,1 1 0,12 0 0,5 1 0,10 3 0,-12-1 0,-13 2 0,-18-1 0,-9 2 0,-3 4 0,-3 9 0,-3 3 0,-10 11 0,-6 7 0,-5 1 0,1 4 0,5-13 0,5-2 0,8-11 0,4-8 0,2-4 0,5-4 0,4 0 0,9 0 0,4-1 0,9 0 0,-7 0 0,-5 0 0,-7 0 0,-5 0 0,3-4 0,8-5 0,0-3 0,-2 3 0,-7 2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6.3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 24575,'36'0'0,"-2"0"0,-6-1 0,-7 1 0,-3-2 0,-9 2 0,1-1 0,-4 1 0,2 0 0,1 0 0,-1-1 0,0 1 0,-4-1 0,-2 1 0,-1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26.9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6 24575,'19'-5'0,"1"0"0,1 0 0,0-1 0,-4 3 0,0-2 0,-3 3 0,-2-1 0,2 1 0,-2 1 0,5-1 0,-1 0 0,-2 0 0,-2 1 0,-6 1 0,-1-1 0,-2 1 0,0-1 0,2 1 0,-2 0 0,0 0 0,0-1 0,0 0 0,0 0 0,0-1 0,0 0 0,-1 1 0,-1 0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0.8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5 0 24575,'-8'15'0,"-2"4"0,-8 16 0,-3 7 0,-2 6 0,-9 35 0,14-24 0,-1 21 0,15-31 0,3-7 0,2-6 0,2-3 0,1-7 0,3-5 0,-1-4 0,0-5 0,-1-1 0,3 1 0,0-3 0,2 1 0,-3-4 0,-1-2 0,-3-2 0,1-2 0,8-2 0,13-7 0,-11 5 0,6-4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1.8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1 0 24575,'-13'36'0,"-4"7"0,0 3 0,-3 3 0,0 5 0,3-13 0,3-3 0,6-15 0,5-10 0,2-8 0,13-3 0,18-6 0,25-3 0,32-2 0,7-1 0,-38 1 0,-1 0 0,35 0 0,-10-1 0,-37 2 0,-30 3 0,-20 2 0,-6-1 0,-16-3 0,-8-2 0,-11-4 0,19 5 0,7 1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2.2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0 24575,'0'37'0,"1"10"0,-1 10 0,0 1 0,0 8 0,-1-21 0,0-2 0,1-16 0,-1-7 0,2-3 0,-1-5 0,0-1 0,0-6 0,0 0 0,0 0 0,0 1 0,0 0 0,0 0 0,0-1 0,1-1 0,-1-2 0,1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2.6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5 1 24575,'-1'13'0,"0"1"0,-3-4 0,-2 3 0,-2 0 0,-1 4 0,2-3 0,1 0 0,4-8 0,4-8 0,10-13 0,-6 6 0,6-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5.3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2 0 24575,'-13'14'0,"-4"1"0,3-1 0,-1 0 0,7 1 0,3-4 0,2 3 0,2-6 0,0-2 0,-1-1 0,0-4 0,1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3.1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'32'0,"0"5"0,0-5 0,0 6 0,1-5 0,-2 0 0,0 7 0,0-3 0,0 12 0,1-10 0,0-8 0,-1-12 0,0-15 0,0-8 0,3-8 0,-2 4 0,1-3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3.7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5'9'0,"-2"0"0,6 6 0,-6-3 0,0-1 0,-6-1 0,-1 3 0,1 4 0,4 14 0,0 5 0,6 14 0,-4-3 0,-2-6 0,-5-5 0,-5-17 0,-1 1 0,-3-5 0,-1 2 0,-5 12 0,0-4 0,-4 12 0,2-11 0,1-2 0,0-3 0,2-6 0,-2 0 0,3-4 0,1-1 0,0-3 0,3-1 0,1-3 0,1-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39.7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82 0 24575,'-12'1'0,"-4"3"0,-5 6 0,-18 11 0,-12 9 0,-35 22 0,40-23 0,-1 2 0,0 0 0,1 0 0,-32 22 0,33-18 0,18-14 0,14-8 0,8-6 0,3-2 0,2-1 0,0-1 0,0 0 0,1-1 0,2 0 0,3 1 0,3 1 0,13 4 0,6 2 0,36 12 0,4 1 0,4 1 0,-15-3 0,-29-13 0,-11-1 0,-10-6 0,-4 0 0,-1-1 0,-1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1.2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7 454 24575,'3'-9'0,"-1"2"0,-1 1 0,-1 0 0,-1 1 0,0 0 0,0 0 0,-2 1 0,0-1 0,0 0 0,0 1 0,1 2 0,0 1 0,-1 5 0,-4 4 0,-6 9 0,-13 18 0,-2 8 0,-4 13 0,6 3 0,8-8 0,5 4 0,7-7 0,5-9 0,2-9 0,1-14 0,0-7 0,2-5 0,0-2 0,3-2 0,2-1 0,10-5 0,7-8 0,10-8 0,14-17 0,0-2 0,8-19 0,-13 4 0,-9-2 0,-13 0 0,-13 5 0,-3 6 0,-6-3 0,0 20 0,0-10 0,-1 11 0,1-4 0,-1 0 0,0 6 0,0-3 0,0 7 0,0 2 0,1 4 0,-1 4 0,2-1 0,0 1 0,-1 0 0,0 1 0,1 5 0,-2 3 0,1 2 0,4 14 0,-2 6 0,5 35 0,-2 7 0,2 33 0,1 4 0,-1-5 0,-1 6 0,-3-28 0,1 12 0,3-19 0,0-4 0,1-12 0,-3-18 0,0-9 0,-5-12 0,3-6 0,3-8 0,13-10 0,-9 7 0,4-4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1.6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4 0 24575,'-4'16'0,"-2"1"0,0-1 0,-3 2 0,-1 1 0,-2-1 0,-2 4 0,-3 2 0,3-2 0,1 0 0,8-7 0,2-4 0,2-5 0,6-5 0,10-4 0,16-6 0,-12 5 0,5-3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1.9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8 0 24575,'-5'17'0,"-1"-3"0,-3 5 0,-5 2 0,-3 2 0,0 0 0,0 2 0,6-10 0,3-4 0,5-7 0,14-19 0,6-3 0,-2 0 0,-1 5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3.0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95 485 24575,'-3'-26'0,"-2"2"0,-1 1 0,-3 4 0,0 5 0,1 6 0,3 4 0,0 4 0,-3 4 0,-9 9 0,-20 20 0,-14 21 0,-13 14 0,26-22 0,2 2 0,5-6 0,1 0 0,-2 11 0,3 1 0,-8 31 0,13-15 0,14-23 0,10-29 0,3-10 0,8-12 0,17-13 0,13-13 0,25-28 0,-21 18 0,1-3-294,-1-3 0,0-2 294,12-13 0,-3-1 0,-15 9 0,-4 1 0,-2 2 0,-6 1 0,0-30 0,-18 27 0,-11 2 0,-1 4 0,-1 6 588,2 0-588,2 12 0,0-4 0,0 6 0,0 3 0,0 7 0,0 9 0,0 7 0,0 12 0,-4 27 0,-7 37 0,3-26 0,0 4 0,-4 19 0,1 3-291,1-7 1,1 1 290,0 9 0,1-2 0,3-15 0,2-5 0,-1 35 0,4-35 0,0-32 0,6-13 0,1-9 0,7-4 145,9-6 0,-11 4 0,4-4 1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3.7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8'3'0,"9"6"0,15 8 0,11 5 0,28 11 0,-22-7 0,-8 0 0,-34-14 0,-18-4 0,-17 0 0,-4 4 0,-15 11 0,-1 1 0,-6 6 0,10-10 0,6-5 0,11-8 0,5-5 0,15-1 0,-2-1 0,11 0 0,4 0 0,-4 0 0,13 0 0,-3 0 0,-4 0 0,-6 0 0,-14-1 0,-5-7 0,-5-7 0,2 5 0,0-2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4.4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61'11'0,"8"0"0,-12-1 0,1 1 0,27 3 0,-17-2 0,-45-6 0,-32 5 0,-10 6 0,-18 16 0,6 0 0,-17 15 0,2-5 0,-2 4 0,-3 5 0,16-10 0,3 2 0,17-17 0,8-10 0,7-13 0,3-6 0,6-6 0,11-6 0,22-8 0,-20 9 0,8-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4.8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7 24575,'10'-2'0,"7"0"0,0-1 0,13 0 0,4 1 0,0 0 0,17 2 0,-6-1 0,20 1 0,-17-1 0,-10 1 0,-22-1 0,-11 1 0,-3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07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2 323 21364,'2'43'0,"0"-12"1537,2-18-1537,-1-8 542,0-4-542,1-1 277,1-3-277,5-8 855,7-9-855,8-11 0,17-17 0,-1 2 0,11-13 0,-21 11 0,-9 7 0,-21 6 0,-18 7 0,-5 6 0,-3 6 0,9 10 0,5 4 0,2 2 0,-1 1 0,-8 2 0,1 0 0,-8 2 0,2 2 0,1 1 0,-1 6 0,5-1 0,-1 4 0,6-3 0,2-3 0,7-4 0,1-3 0,3-2 0,5 2 0,-3-2 0,3 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45.3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0'3'0,"-1"-1"0,10 0 0,14 2 0,6-1 0,12 2 0,-13-4 0,-3 0 0,-12-1 0,-11 0 0,-7 0 0,-4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1.5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 24575,'32'-1'0,"6"0"0,30 5 0,2 1 0,9 3 0,-29-2 0,-22-1 0,-20-3 0,-5 1 0,-2 0 0,0 1 0,-1 3 0,-1 3 0,-2 2 0,-3 4 0,-3-1 0,-6 2 0,-5 6 0,-2 2 0,-4 6 0,9-6 0,4-5 0,7-7 0,4-5 0,1 1 0,2 0 0,1 0 0,4 2 0,5 0 0,3 1 0,6 2 0,2-3 0,0 1 0,-4-4 0,-8-1 0,-6-5 0,-3 1 0,-1 0 0,0 0 0,0 3 0,-1-1 0,-1 2 0,-2 2 0,-5 2 0,-7 4 0,-6 0 0,-8 8 0,0 0 0,5-2 0,7-3 0,8-9 0,5-3 0,3-4 0,1-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2.1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4'18'0,"5"8"0,-5-5 0,9 11 0,-4-3 0,3 1 0,-1 1 0,-4-8 0,-3-2 0,-7-10 0,-3-4 0,-2-3 0,-2-2 0,3 2 0,-2-2 0,2 1 0,-2-3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2.6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1 1 24575,'-15'8'0,"-1"4"0,2 0 0,-2 3 0,2 0 0,0 1 0,-2 6 0,0-1 0,3 3 0,1-1 0,5-7 0,1-3 0,1-3 0,0-1 0,-6 4 0,-2 5 0,-7 7 0,3-3 0,4-3 0,7-10 0,5-6 0,1-2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3.5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5 0 24575,'-3'17'0,"-1"7"0,-2 5 0,0 2 0,-1 2 0,2-7 0,0-2 0,1-1 0,2-3 0,0-2 0,1 0 0,1-6 0,0-1 0,0-3 0,1-1 0,2-2 0,2 1 0,7-1 0,2-2 0,15-1 0,6-1 0,13 0 0,19-3 0,0-1 0,26-4 0,-21 0 0,-14 0 0,-30 2 0,-25 1 0,-19-3 0,9 4 0,-9-3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4.0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'28'0,"5"12"0,3 18 0,4 5 0,5 10 0,-5-18 0,5 8 0,-4-10 0,-1-2 0,-2-1 0,-5-12 0,0 4 0,-4-2 0,0-7 0,-2-7 0,4-17 0,13-19 0,-9 3 0,8-5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4.6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8 24575,'44'-2'0,"13"0"0,14-2 0,7 0 0,-25-1 0,-8 3 0,-23-1 0,-6 2 0,-5 0 0,-3 0 0,-2 0 0,-3 0 0,-1 0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5.1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41'0,"1"2"0,1 17 0,1-3 0,0 11 0,0-12 0,-1-13 0,0-12 0,-2-17 0,4-12 0,9-12 0,-7 3 0,7-4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5.8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 1 24575,'16'0'0,"2"0"0,0 2 0,9 3 0,7 7 0,3 1 0,5 4 0,-15-4 0,-8 1 0,-10-4 0,-6 0 0,-5 1 0,-4 4 0,-12 13 0,-12 14 0,-11 11 0,-11 13 0,9-13 0,0 2 0,18-19 0,8-11 0,10-11 0,9-11 0,13-2 0,27-3 0,42 0 0,8 0 0,-36 1 0,-2 1 0,17 0 0,-24 0 0,-25-2 0,-17-4 0,-4 3 0,1-2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6.3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4'22'0,"8"11"0,13 7 0,5 5 0,5 4 0,-10-14 0,1 2 0,-9-14 0,-5-3 0,-6-7 0,-5-4 0,-2-1 0,-5-4 0,1-7 0,-3-10 0,0 4 0,0-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83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34'8'0,"11"2"0,3 4 0,-1 0 0,-4 5 0,-18-4 0,-5 4 0,-1 8 0,3 39 0,-2 1 0,-1 23 0,-12-20 0,-4-23 0,-7 0 0,0-11 0,-4-1 0,0 3 0,-2-7 0,0 2 0,-1-11 0,3-4 0,-3-9 0,2-3 0,-4 0 0,0 2 0,-1 1 0,0 2 0,4-5 0,1-1 0,2-3 0,4-1 0,0-1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6.7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4 0 24575,'-6'22'0,"-2"3"0,-1 2 0,-3 4 0,3-9 0,-3 5 0,2-6 0,-2 3 0,-2-1 0,-1 4 0,2-9 0,2-1 0,6-11 0,2-3 0,0 0 0,1-2 0,8-6 0,16-13 0,-11 7 0,10-6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7.2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33'0,"0"8"0,2 5 0,1 21 0,1-9 0,0 19 0,-1-17 0,-1-6 0,-2-17 0,0-16 0,-1-11 0,1-5 0,6-11 0,-4 4 0,4-5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7.7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17'-2'0,"1"-2"0,11-1 0,6 0 0,0 1 0,-1 0 0,-11 1 0,-11 1 0,-3 1 0,-7 1 0,-1 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8.3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2 24575,'24'0'0,"2"0"0,4 0 0,-1-1 0,3-1 0,-8 0 0,0-1 0,-6 2 0,-4-1 0,-6 1 0,-6 1 0,-1 0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6:59.3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0 24575,'0'44'0,"-1"-5"0,1 10 0,-1-5 0,4 38 0,-1-30 0,2 15 0,-1-44 0,-2-12 0,-1-10 0,1-10 0,5-15 0,9-14 0,-6 12 0,4 2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7:00.0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7 1 24575,'-2'22'0,"-1"-2"0,-3 12 0,0-2 0,0 4 0,0 4 0,2-9 0,1 7 0,2-11 0,1-2 0,2-7 0,-1-7 0,4-3 0,2-2 0,3-2 0,6 0 0,4-1 0,11-4 0,9-3 0,2-2 0,4-4 0,-11 3 0,-7 2 0,-13 2 0,-8 4 0,-3 1 0,3-1 0,1-1 0,5-2 0,-1 0 0,1 0 0,-4 1 0,0 1 0,-3 0 0,-2 1 0,-1 1 0,-1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7:00.8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'43'0,"0"-5"0,0 2 0,-1-7 0,-1-6 0,0-5 0,-2-10 0,-1-4 0,0-5 0,0-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7:01.6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8'23'0,"0"-1"0,-1 9 0,-3-6 0,0 5 0,-1-4 0,-2-2 0,0 5 0,-1-11 0,0 2 0,0-13 0,0-3 0,0-3 0,0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0.4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'23'0,"2"16"0,-1 20 0,10 34 0,-2-15 0,2 4 0,1-14 0,2-2 0,1 15 0,1-5 0,11 16 0,-9-34 0,-3-13 0,-10-25 0,-3-9 0,0-16 0,4-11 0,6-15 0,-4 11 0,0-2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0.8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46'0,"-1"16"0,3 11 0,0 25 0,3-19 0,2 5 0,-1-24 0,1-10 0,-1-5 0,-2-19 0,0-5 0,-1-18 0,10-11 0,-10 2 0,8-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3.7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55 1 24575,'-4'33'0,"-4"28"0,-6 36 0,3-15 0,0 5-1115,2-4 1,0 4 1114,1-14 0,1 5 0,0-4 0,-1 20 0,0-4 0,0-9 0,0-4 357,2-14 1,0-6-358,-5 18 367,0-2-367,2-11 0,1-1 0,1 0 1147,2-17-1147,2-6 0,1-19 0,1-10 0,1-13 0,1-26 0,-1 3 0,1-15 0,-2 12 0,0 6 0,-1 6 0,1 8 0,-1 8 0,1 1 0,-5 1 0,1-1 0,-5 0 0,1-2 0,-4-2 0,1-2 0,-1-1 0,1-2 0,0-1 0,-3-8 0,-2 0 0,-1-5 0,2 4 0,1 1 0,0 2 0,3 3 0,-3-2 0,4 3 0,1 1 0,4 4 0,2 5 0,3 3 0,-1 6 0,-1 0 0,0 2 0,0-4 0,2 0 0,0-2 0,1-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1.9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0 115 24575,'-2'-17'0,"-2"2"0,0-5 0,-3 3 0,1-1 0,0 5 0,1 5 0,-1 3 0,3 4 0,-1 4 0,-2 6 0,-4 10 0,-1 3 0,-1 4 0,3-5 0,4-2 0,0-4 0,4 1 0,-1-4 0,2 0 0,0-5 0,0 1 0,-1 0 0,2 0 0,1 2 0,0-2 0,5 4 0,-1-3 0,-1-1 0,0-5 0,-3-4 0,-2-6 0,0-14 0,0 12 0,0-10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3.5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0 679 24575,'1'-12'0,"0"4"0,-1 1 0,0 4 0,0 1 0,-2-1 0,0 2 0,-1-2 0,1 1 0,0 0 0,-2 0 0,0-1 0,0 0 0,-1 1 0,0-1 0,0 1 0,0-1 0,2 2 0,0 0 0,1 1 0,-1 0 0,-1 0 0,-3 0 0,0 0 0,-2 1 0,1-1 0,-1 3 0,-1 1 0,-3 4 0,-2 4 0,-3 7 0,-1 2 0,3 0 0,0 4 0,5-4 0,2 6 0,5 1 0,2-3 0,2 2 0,1-11 0,-1-2 0,3-7 0,3-1 0,4 2 0,5-2 0,16-1 0,-4-7 0,20-7 0,-10-10 0,12-11 0,-9-7 0,-4-4 0,-5-6 0,-10 2 0,1-10 0,-5 5 0,-2 4 0,-3 4 0,-6 14 0,-3-4 0,-2 6 0,0 1 0,-1-1 0,1-2 0,2-5 0,0-11 0,2 1 0,3-15 0,1 0 0,0 9 0,-4 13 0,-1 26 0,-1 14 0,0 16 0,-1 13 0,2 13 0,1 19 0,1-2 0,1 18 0,-1-10 0,-2-5 0,1-12 0,-3-22 0,3-7 0,-4-13 0,0-5 0,-1-2 0,2 1 0,2 7 0,7 9 0,2 3 0,5 3 0,-6-11 0,-3-6 0,-4-8 0,1-6 0,9-4 0,13-7 0,-11 6 0,3-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4.0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22'0,"1"9"0,4 18 0,7 27 0,1-4 0,4 5 0,-6-32 0,-4-20 0,-3-17 0,-4-17 0,2-11 0,7-21 0,13-25 0,4-8 0,-5 21 0,-6 17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4.4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6'39'0,"0"7"0,2-2 0,5 20 0,0-3 0,3 8 0,0-4 0,-5-18 0,-3-12 0,-5-20 0,-1-11 0,2-11 0,17-26 0,13-25 0,-7 17 0,-2-1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4.8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5'33'0,"3"5"0,-2 5 0,3 14 0,2 4 0,6 32 0,4 3 0,-9-46 0,0 0 0,12 32 0,-9-36 0,-5-18 0,-7-21 0,-3-11 0,0-5 0,0-12 0,1-10 0,3-7 0,-2 14 0,1 6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5.3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0 24575,'19'-6'0,"9"1"0,7-1 0,23-5 0,19-3 0,5-2 0,10-2 0,-30 6 0,-13 2 0,-32 9 0,-10 1 0,-11 3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5.7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39 24575,'36'-11'0,"1"0"0,11-5 0,21-2 0,-3 0 0,29-4 0,-19 4 0,-19 4 0,-25 6 0,-26 6 0,-6 2 0,0-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7.0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0 1 24575,'0'26'0,"0"11"0,0 36 0,0 9 0,0-30 0,0 0 0,0 36 0,1-12 0,-1-14 0,1-20 0,-1-3 0,0-12 0,0-8 0,0-6 0,0-9 0,0-15 0,0 5 0,0-8 0,0 11 0,0-2 0,-1-5 0,-1-5 0,-1-3 0,1 3 0,-1 1 0,1 5 0,1 2 0,-1 1 0,2 3 0,-2-1 0,0 2 0,0 0 0,-1 1 0,-1 0 0,0-2 0,-1-2 0,0-1 0,0-1 0,0 1 0,1 0 0,1 2 0,-1 2 0,0 4 0,-3 4 0,-2 4 0,-6 5 0,-1 2 0,-3 2 0,4-3 0,4-1 0,3-6 0,5-2 0,29-38 0,-19 24 0,22-27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08.0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37 24575,'13'-2'0,"7"-2"0,14-7 0,16-2 0,36-7 0,-38 10 0,7 0 0,35-4 0,16-2 0,-6 1-1017,-2 1 0,1-1 1017,-20 4 0,8-1 0,-1-1 0,-12 3 0,1-2 0,-8 2 0,-4 1 0,-5 1 0,12 0 0,-16 3 0,4 5 0,-2-3 0,43 0 0,-40 0 0,2 0 728,7-2 1,3 0-729,8 0 0,-1-1 0,-15 0 0,-1 0 0,8 1 0,0-1 0,-15 1 0,-2 1 0,0 1 0,0-1 0,42-2 0,-29 2 0,3 2 0,-18 0 577,-3 1-577,3-1 0,-17 0 0,-5 0 0,-18 1 0,-7 0 0,-3 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2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 24575,'18'-5'0,"3"2"0,-5 2 0,-3 1 0,-8 1 0,-1 1 0,1 6 0,1 2 0,0 4 0,-2 0 0,0 0 0,-4-1 0,-1-3 0,-3 1 0,-2-3 0,-5 5 0,-5 4 0,1 1 0,0-1 0,7-7 0,6-4 0,7-1 0,7 0 0,-1 0 0,4 5 0,-3 1 0,0 3 0,3 7 0,-5-6 0,0 2 0,-7-9 0,-2-2 0,-1-3 0,0-1 0,-2 3 0,-2 2 0,-3 2 0,-4 4 0,0-2 0,-3 3 0,3-3 0,1-2 0,5-4 0,3-7 0,16-16 0,-1 1 0,3-3 0,-8 1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4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0 24575,'5'-5'0,"1"-1"0,-1 2 0,1 0 0,0 0 0,-1 1 0,2-1 0,-2 1 0,1 0 0,-1 1 0,-1 1 0,0 0 0,2 1 0,3 0 0,2 0 0,1 0 0,1 1 0,0 1 0,-1 2 0,1 3 0,7 6 0,7 6 0,4 6 0,3 3 0,-11-6 0,-3 0 0,-6-6 0,-5-1 0,-1-1 0,-3 2 0,0 0 0,-2 5 0,-2-1 0,-2 2 0,-3 1 0,-2-5 0,-4 3 0,0-6 0,-2-1 0,1-2 0,0-4 0,-1-2 0,-2-1 0,-1-2 0,0 0 0,0-1 0,5 0 0,-1-1 0,2 1 0,1-1 0,0 0 0,2-1 0,1 1 0,1-1 0,2 0 0,0 0 0,1 0 0,0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4.9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3 24575,'22'2'0,"10"2"0,8 0 0,14 2 0,26-3 0,-26-2 0,4 1 0,2-2 0,5 0-478,24 1 1,3 0 477,-16-3 0,1 0 0,-11 1 0,2 1 0,0-1 0,24 0 0,0 0 0,1-1 0,3 0-499,-23 2 0,1 0 0,-1-1 499,21 0 0,1-1 0,-19 0 0,2 0 0,-1-1 0,-7 1 0,-2-1 0,-1-1 0,29-1 0,-1-1-439,4 1 1,-3 0 438,-24 1 0,1 1 0,25-2 0,4 1-727,-4 3 0,2 0 727,-29 0 0,1 1 0,3-1-356,13 2 1,3 0-1,-1 0 356,-11 0 0,-2-1 0,4 1-321,-3-1 0,5 0 0,0 0 0,-1 0 321,-3-1 0,0 0 0,-1-1 0,-1 1 0,22-1 0,-1 1 0,0-1-221,1 0 1,-2-1 0,-5 0 220,-23 1 0,-4 0 0,2 0 0,9 1 0,2 0 0,-1 1 142,23-1 1,-2 0-143,0 1 0,0 0 0,4 1 0,-4 0 0,-20 0 0,-4 0 813,-7 0 0,-6 0-813,16 0 683,-48-1 0,-18 0 1,-10 0-1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3.4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 0 24575,'11'1'0,"5"2"0,7 3 0,-5 0 0,1 0 0,-14-3 0,-2 1 0,-2 1 0,-2 5 0,-3 5 0,-3 5 0,-5 7 0,-5-1 0,1-3 0,0-2 0,4-8 0,2 1 0,2-4 0,4-1 0,20-6 0,25-3 0,23-7 0,3 0 0,-22-1 0,-23 4 0,-18 3 0,0 1 0,3-1 0,7 0 0,0-1 0,-3 0 0,-5 1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3.9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55 24575,'23'-9'0,"11"-2"0,33-11 0,10 1 0,-27 8 0,5 0 0,11-3 0,-3 1 0,15-1 0,0-2 0,-71 17 0,-14 2 0,0 2 0,-7-2 0,0 1 0,5-2 0,0 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4.4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35'0,"0"6"0,1 5 0,0 1 0,1 1 0,0-8 0,-1 4 0,0-10 0,0-5 0,-1-8 0,1-10 0,-2 0 0,0-3 0,0 0 0,0-2 0,10-22 0,-7 14 0,8-17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5.3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4 16 24575,'10'-7'0,"2"1"0,-1 4 0,2 1 0,-3 1 0,-2 0 0,2 3 0,7 3 0,3 5 0,4 4 0,2 6 0,-5 3 0,2 6 0,-8-5 0,-3 1 0,-8-6 0,-1-4 0,-7 1 0,-5-1 0,-11 13 0,-12 15 0,-6 10 0,-15 21 0,8-14 0,0 1 0,17-24 0,14-16 0,10-13 0,14-11 0,16-7 0,13-3 0,14-5 0,-14 5 0,-8 1 0,-19 6 0,-1 0 0,1-2 0,9-5 0,-9 5 0,0 1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6.1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 6 24575,'13'-3'0,"-1"2"0,1 0 0,-3 1 0,-1 0 0,-3 1 0,-2 1 0,-2 4 0,1 1 0,-1 7 0,0 0 0,-1 2 0,-4 0 0,-2-1 0,-6 3 0,-7 4 0,1 0 0,-5 3 0,11-9 0,2-4 0,6-6 0,2-3 0,7-4 0,11-2 0,16-5 0,4-1 0,7-5 0,-20 7 0,-5 0 0,-15 5 0,-4 2 0,1-6 0,3-5 0,-2 3 0,2-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6.5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3 24575,'24'-6'0,"4"0"0,12-3 0,4 0 0,12-2 0,-7 3 0,0-1 0,-24 5 0,-11 3 0,-18 11 0,-12 14 0,7-10 0,-5 6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6.9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3 24575,'31'-8'0,"11"-3"0,13-6 0,4 1 0,-19 3 0,-14 6 0,-16 4 0,-2 2 0,1-2 0,-1 2 0,-1-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7.8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24 1 24575,'-2'31'0,"-1"15"0,0 18 0,-1 27 0,3-5 0,-1 12 0,4-27 0,-2-15 0,2-22 0,-2-20 0,0-7 0,0-10 0,-3-10 0,-3-8 0,-3-5 0,-5-2 0,1 10 0,1 7 0,4 9 0,1 8 0,-6 9 0,-6 9 0,-8 9 0,-10 10 0,-1 2 0,-6 5 0,14-13 0,10-12 0,11-17 0,7-10 0,1-7 0,1-4 0,3-3 0,6-11 0,-4 13 0,3-2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18.4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2 24575,'31'-4'0,"17"-5"0,8-1 0,28-8 0,2 4 0,5-4 0,3 6 0,-21 0 0,-8 4 0,-12-1 0,-17 4 0,-1-2 0,-12 3 0,-6 1 0,4 0 0,6-1 0,9-4 0,4-1 0,-1-1 0,-3 2 0,-7 1 0,-3 2 0,-10 2 0,-7 1 0,-6 2 0,-3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21.2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 1 24575,'-6'26'0,"-1"6"0,-2 17 0,-1-4 0,0 7 0,4-14 0,2-4 0,3-8 0,1-9 0,0-5 0,0-7 0,1-5 0,7-10 0,-5 5 0,4-5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5.7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96 24575,'12'-16'0,"5"-5"0,4-4 0,9-5 0,-4 6 0,19-2 0,10 6 0,12 4 0,14 7 0,-21 3 0,-7 5 0,-27-1 0,-12 3 0,-3 4 0,2 7 0,2 5 0,-2 4 0,-5 3 0,-4 6 0,-3 2 0,-3 16 0,-8-3 0,-3 4 0,-8 2 0,3-9 0,-8 9 0,-4-4 0,-4-3 0,-8-2 0,1-7 0,1-3 0,-1 2 0,10-9 0,-4 3 0,10-7 0,2-2 0,3-3 0,7-5 0,0 3 0,7-5 0,2 0 0,3-1 0,3-1 0,3 3 0,7 3 0,7 3 0,13 5 0,3-1 0,28 2 0,13-9 0,10-4 0,-9-6 0,-30-4 0,-25 1 0,-16-2 0,-3-3 0,6-7 0,-6 5 0,4-3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8:22.6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4 0 24575,'14'0'0,"0"0"0,-6 1 0,1 0 0,-1 1 0,4 0 0,-1 2 0,1 0 0,-3 0 0,-3 0 0,-2-1 0,-2 1 0,0 1 0,-1 0 0,0 3 0,0-2 0,-1 1 0,-2 0 0,-4 1 0,-7 3 0,-6 5 0,-7 5 0,3 0 0,-4 0 0,7-5 0,3-3 0,4-5 0,7-3 0,1-3 0,6-1 0,7-1 0,3-1 0,4 0 0,-3 0 0,-1 1 0,2 0 0,2 0 0,3-1 0,0 1 0,-8-1 0,-2 1 0,-5 1 0,-1-1 0,-1 3 0,1 0 0,-1 2 0,-1 0 0,2 0 0,3 3 0,0-1 0,1 0 0,-4-1 0,-2-4 0,-1 3 0,-1-1 0,-1 2 0,1-2 0,-1 0 0,1-2 0,-3 2 0,-1 0 0,-5 2 0,-7 5 0,0 0 0,-5 3 0,7-5 0,-3 2 0,2-4 0,1 0 0,-1 0 0,6-2 0,2-2 0,5-2 0,2 0 0,0-2 0,-1 0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10.6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22'0,"-1"6"0,0 33 0,2 19 0,2-15 0,3 5 0,0-2 0,1-2 0,1-1 0,1-3 0,7 31 0,-10-48 0,-2-20 0,-3-18 0,2-20 0,5-14 0,-4 8 0,2-3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11.1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6 0 24575,'-1'37'0,"1"20"0,-1 22 0,1 13 0,1-37 0,0-2 0,1 27 0,2 3 0,0-24 0,0-4 0,2-4 0,-2-13 0,-1-3 0,-1-13 0,-1-11 0,-1-4 0,0-5 0,1 0 0,-11-6 0,-25-14 0,16 8 0,-14-8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16.2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0 407 24575,'-5'-16'0,"0"3"0,0 5 0,-1 1 0,1 1 0,0 2 0,0 0 0,1 2 0,1 1 0,0 1 0,0 0 0,-2 1 0,-4 3 0,-7 7 0,-4 7 0,-5 12 0,2-1 0,1 6 0,3-6 0,6-3 0,0-1 0,7-6 0,0 3 0,3-6 0,2-1 0,1-6 0,0-4 0,2-3 0,5-5 0,3-4 0,12-10 0,5-3 0,5-5 0,1-3 0,-8 6 0,-2-3 0,-9 3 0,-4 2 0,-2-1 0,-3 3 0,2-9 0,0 0 0,2-5 0,5-6 0,0 0 0,1-4 0,-1 1 0,-6 9 0,-2-1 0,-4 10 0,-1 3 0,1 5 0,-2 5 0,1-5 0,0 9 0,-1-4 0,0 8 0,0-1 0,3 17 0,-2 4 0,2 29 0,-3 5 0,-1 2 0,0 4 0,0-17 0,1 9 0,0-7 0,0-3 0,0-3 0,0-10 0,0 8 0,0-5 0,0 2 0,0-2 0,0-4 0,2 5 0,0 2 0,2-4 0,0 4 0,-2-12 0,2 1 0,-2-11 0,-1-4 0,-1-4 0,0-2 0,0 0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18.9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 24575,'5'-6'0,"0"2"0,3 4 0,-1 0 0,7 0 0,-1 2 0,-1 0 0,-2 1 0,-3 0 0,2 5 0,1 3 0,0 3 0,-1 5 0,-5-2 0,-4 6 0,-3 1 0,-2 4 0,-1 3 0,0-6 0,2-1 0,2-10 0,1-6 0,0-4 0,2-3 0,6-1 0,3 0 0,8 0 0,8-1 0,9 0 0,7-1 0,1-1 0,-13 1 0,-11 0 0,-12 2 0,-3-1 0,0 0 0,1 1 0,-2-1 0,0 1 0,-3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19.4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32'0,"1"37"0,2 6 0,-2-24 0,0 1 0,2 0 0,1-2 0,3 38 0,-1-36 0,0-1 0,7 23 0,-1-13 0,-5-27 0,-3-20 0,1-21 0,8-15 0,6-15 0,-5 12 0,-2 4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0.0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'18'0,"1"6"0,-2 4 0,2 21 0,2 10 0,4 9 0,2 10 0,-1-17 0,0 0 0,-5-20 0,-2-12 0,-4-13 0,-1-8 0,-1-3 0,1-3 0,-1 1 0,0 1 0,0 0 0,0 2 0,1 2 0,0-1 0,0 1 0,0-3 0,-1 0 0,1-2 0,0-1 0,-1 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0.5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 24575,'22'0'0,"13"0"0,4 0 0,15 0 0,-13 0 0,-2 0 0,-19 0 0,-8 0 0,-10 0 0,-2-1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1.1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1'2'0,"17"2"0,13-2 0,11 3 0,7-5 0,-21 3 0,4-3 0,-16 0 0,0-1 0,-7 0 0,-11-1 0,-9 1 0,-8-1 0,-3 0 0,-1-3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1.8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2 1 24575,'-11'44'0,"-4"19"0,2 6 0,6-13 0,1 4 0,2 5 0,0 2-346,2 3 1,-1 1 345,0 6 0,-1 1 0,0-11 0,1-2 0,-1-4 0,0-2 85,0-1 0,2-5-85,0 12 0,1-14 0,1-34 0,0-12 0,-3-25 521,-4-5-521,-5-16 0,-9 2 0,-3 7 0,-5 6 0,7 11 0,6 8 0,8 4 0,6 3 0,-1 0 0,-2 0 0,-3 2 0,-7 2 0,3 0 0,0 0 0,7-2 0,4-2 0,6-9 0,-2 5 0,3-5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6.5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3 1 24575,'30'3'0,"-1"-1"0,-9-1 0,3 0 0,15 3 0,0 4 0,17 5 0,-14 3 0,-9-1 0,-14-1 0,-11-3 0,-8 1 0,-10 6 0,-9 5 0,-27 21 0,-9 2 0,-13 7 0,-10-3 0,21-15 0,-5 0 0,30-16 0,10-5 0,20-6 0,26-2 0,5-2 0,25 4 0,17-4 0,12 3 0,-29-5 0,0 1 0,27 0 0,-16-1 0,-36-2 0,-15 0 0,-10 0 0,6 0 0,-5 0 0,4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2.7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81 24575,'14'-9'0,"11"-1"0,28-2 0,-3 2 0,8 0 0,18-4 0,9-1-1138,-3 1 0,7-1 1,0 0 1137,-5 1 0,1 0 0,4 1-595,-2 0 1,4 1 0,2-1 0,-2 1 594,-6 1 0,-1 0 0,0 0 0,-1 0 0,0 2 0,0 0 0,-1 0 0,-2 0-369,22-4 1,-2 1 0,-8 0 368,-1 0 0,-8 1 0,-6 2 0,-7 2 0,5-1 1990,-14 7-1990,-24 1 3364,-8 0-3364,-5 0 1541,10 3-1541,-5-1 0,20 2 0,3-3 0,5 3 0,12-3 0,-17 0 0,1 0 0,-27-1 0,-10 0 0,-10 0 0,0 0 0,3 0 0,-1 0 0,-1 0 0,-4 0 0,-1 0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7.7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0 0 24575,'-14'24'0,"-2"6"0,-5 9 0,-6 6 0,-1-4 0,-10 8 0,9-9 0,5-2 0,13-8 0,9-12 0,3-2 0,3-8 0,5-4 0,6-3 0,12-1 0,15-1 0,49-1 0,5 0 0,-30 0 0,0 0 0,25 0 0,-27-1 0,-38 1 0,-21 0 0,-5-2 0,0 1 0,-1 1 0,1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8.2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1 0 24575,'-2'22'0,"-4"13"0,-2 8 0,-5 14 0,3-4 0,2-2 0,6 2 0,1-13 0,2 2 0,-1-14 0,1-8 0,-1-9 0,0-9 0,2-12 0,7-15 0,-5 9 0,4-4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8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 24575,'10'-4'0,"-2"1"0,-1 3 0,-1 0 0,5 1 0,20 3 0,7 3 0,16 2 0,-17 0 0,-9-4 0,-19-1 0,-6-2 0,-3 3 0,0 4 0,-2 2 0,-4 9 0,-3-2 0,-4 4 0,-1-2 0,3-4 0,2-1 0,7-5 0,2-2 0,3-4 0,2-2 0,8-1 0,4-3 0,4 0 0,12-2 0,8 2 0,39 1 0,14 3 0,-1 1 0,-11-2 0,-45 0 0,-13 0 0,-17 4 0,-6-4 0,2 4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9.2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97 24575,'26'-13'0,"4"1"0,15-6 0,-6 1 0,-8 3 0,-10 4 0,-11 6 0,-1 2 0,-1 2 0,-1 0 0,-1 0 0,-18-3 0,10 2 0,-12-2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29.6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19147,'4'65'0,"0"1"2505,0-15-2505,1-2 925,6 5-925,-1-14 480,5 4-480,-4-15 1518,-3-9-1518,0-4 0,-3-7 0,-1-2 0,-1-8 0,10-13 0,15-21 0,-10 14 0,5-6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0.0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'24'0,"4"19"-9831,3 19 9086,1-11 0,1 4 745,3 5 0,1 3 1314,0 2 1,-1 0-1315,3 2 0,-2-4 1746,4 18-1746,-4-17 0,-8-40 0,-4-16 6703,-3-12-6703,0-12 243,0-11-243,7-27 0,-3-19 0,3 23 0,-4 5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0.7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2 24575,'14'-12'0,"-1"2"0,-4 5 0,-1 2 0,-2 3 0,0-1 0,-1 1 0,-1 1 0,-1-1 0,1 4 0,2 1 0,4 5 0,0 0 0,0 1 0,-3-3 0,-5-4 0,-1-1 0,-1-1 0,0 2 0,-1 3 0,0 1 0,-2 4 0,1-2 0,0-1 0,-1-3 0,3-1 0,-1-1 0,1 1 0,0-1 0,0 2 0,2-1 0,1-1 0,5-1 0,-1-1 0,4 0 0,-2-2 0,-1 0 0,2 0 0,-1 0 0,0 1 0,-4-1 0,-4 1 0,-3-1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1.9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7'0'0,"-1"0"0,-2 0 0,-1 0 0,4-2 0,7 0 0,4-1 0,4-2 0,-3 2 0,-6 1 0,-6 1 0,1-1 0,11 2 0,10-3 0,8 2 0,-3-3 0,-15 3 0,-9-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2.5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0 24575,'68'-21'0,"-15"3"0,-20 7 0,-18 5 0,-7 4 0,-6 1 0,1 1 0,-1 0 0,2-1 0,3 1 0,2-2 0,7 0 0,2-2 0,10 0 0,-6 0 0,-2 2 0,-11 1 0,-7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0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9 13627,'74'-8'0,"0"1"0,0 0 0,2 0 1675,11-3 1,0 0-1676,-10 2 0,-3 2 1076,-12 0 1,-5 1-1077,31 1 1207,-52 4-1207,-8 0 3423,-19 0-3423,-3 0 814,-2 0-814,-2-2 0,-2-1 0,0 0 0,0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3.1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9 0 24575,'3'38'0,"4"26"0,3 23 0,-2-20 0,1 5-602,-2 3 0,-1 0 602,0-1 0,0 0 0,-1-2 0,-2-4 393,-2 24-393,2-9 200,-3-37-200,1-19 0,-4-30 0,-2-18 611,-4-12-611,-5-14 0,1 4 0,1-11 0,1 9 0,1 9 0,3 14 0,2 14 0,0 15 0,2 5 0,-10 19 0,5-11 0,-4 7 0,5-19 0,3-3 0,1-9 0,6-12 0,9-16 0,15-31 0,-12 31 0,5-11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3.6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72 24575,'19'-1'0,"10"-2"0,33-5 0,19-4 0,-7 2 0,9 0-742,-19 2 0,3-1 0,1 1 742,4 0 0,0 0 0,1-1 0,3-2 0,0 0 0,-7 1 266,-2 0 1,-7 0-267,24-7 0,-62 10 0,-19 5 0,-22 7 0,-4 2 0,0 0 0,7 0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4.1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40'0,"1"6"0,0 3 0,0 30 0,2-14 0,-2 11 0,0-32 0,0-17 0,-1-12 0,-1-7 0,1-2 0,-1-1 0,1 0 0,0-1 0,7-24 0,5-2 0,19-37 0,-15 32 0,6-6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4.6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8'2'0,"6"-1"0,4-2 0,-2 1 0,-2-1 0,-15 2 0,-2 2 0,-6 4 0,-4 2 0,-2 9 0,-3 2 0,-4 18 0,-6 18 0,3 25 0,2-17 0,1 4-412,1-1 1,2 2 411,0 22 0,-1 1 0,1-26 0,-2-3 0,1-6 0,0-7 0,0-3 0,0-38 0,-2-16 0,0-8 0,-2-10 823,0-3-823,-3-4 0,-6-10 0,-6 3 0,7 12 0,0 8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49:35.0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4 24575,'42'0'0,"12"-5"0,18-1 0,22-9 0,-6 0 0,-35 5 0,-3 1 0,13-4 0,-16 5 0,-35 4 0,-15 3 0,-5-1 0,0-1 0,2 2 0,2 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0:30.4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 24575,'7'-3'0,"-2"1"0,-3 1 0,0 1 0,1 0 0,-1 0 0,3 0 0,3 0 0,6 0 0,2 0 0,-1 0 0,-1 0 0,-7 0 0,0 0 0,-4 0 0,-1 0 0,-1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0:31.8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 24575,'26'0'0,"-2"-1"0,-4 0 0,-3 1 0,-1-1 0,-6 1 0,-4 0 0,-5 0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0:41.4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10'0,"2"-1"0,-1 1 0,0 5 0,0 0 0,0 4 0,-1-1 0,0 0 0,0 0 0,1-3 0,-1 1 0,1-2 0,-1-1 0,1 1 0,-1 0 0,1 3 0,-1 1 0,2 0 0,-1 4 0,0-1 0,-1 0 0,0 4 0,0-3 0,1 6 0,-1-5 0,1 3 0,-1-2 0,0-4 0,0 1 0,0-4 0,0-1 0,-1-1 0,1-4 0,-1 0 0,1 2 0,-1 1 0,0-2 0,1 0 0,-1-5 0,1-1 0,0-2 0,0-2 0,0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0:50.5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0 24575,'23'-4'0,"10"0"0,5-1 0,10-2 0,-1 0 0,-3 0 0,-2 1 0,-11 1 0,0 1 0,-2-1 0,-5 2 0,0-2 0,-8 3 0,-1 0 0,-3 1 0,0 0 0,-1 0 0,-3 1 0,0-1 0,-3 1 0,-1 0 0,-2 0 0,0 0 0,0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0:52.7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 24575,'41'0'0,"10"0"0,-3 0 0,4 0 0,-2 0 0,1 0 0,16 0 0,0 0 0,-6 0 0,-1 0 0,-8 0 0,-1-1 0,33-1 0,-40-1 0,-17 0 0,-18 2 0,-5 1 0,-3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62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1 0 24575,'-7'37'0,"-2"5"0,-4 11 0,-5 17 0,2-3 0,-5 18 0,4-14 0,-1-3 0,4-15 0,3-13 0,3-8 0,1-1 0,4-9 0,-3 1 0,3-5 0,-1-4 0,1 0 0,2-5 0,0-3 0,0-4 0,2-14 0,9-16 0,-7 9 0,7-5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1:09.0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4 24575,'16'-1'0,"6"1"0,2-2 0,1 0 0,5-1 0,-9-1 0,19-2 0,-16 2 0,13-3 0,-21 4 0,-2 0 0,-5 1 0,-4 1 0,1 1 0,0-2 0,1 1 0,4 0 0,-3-1 0,3 1 0,-6 1 0,1 0 0,-2 0 0,2-1 0,3 0 0,4-1 0,1 1 0,0-1 0,-6 1 0,-3 0 0,-5 1 0,1 0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51:11.8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4'17'0,"3"2"0,1 0 0,1 1 0,-2-7 0,-3-2 0,-1-7 0,-2 0 0,0-3 0,0 2 0,2-1 0,1 1 0,0-1 0,0-2 0,2 1 0,3-1 0,1-1 0,18-1 0,-2-2 0,20-3 0,-6 1 0,17-4 0,-9 2 0,-1 0 0,-15 2 0,-11 4 0,-1 1 0,3 2 0,0 2 0,9 2 0,-2 2 0,5 3 0,1 1 0,-11 1 0,-6-2 0,-11 0 0,-3 3 0,-2 1 0,0 2 0,-2-3 0,0-4 0,-2-1 0,0-3 0,0 0 0,1-4 0,8-6 0,-4 2 0,7-4 0,-6 4 0,6 0 0,12-1 0,8-1 0,22-2 0,1-1 0,18 0 0,-10 2 0,-3 2 0,-6 3 0,-16 1 0,6 1 0,-3 0 0,0 0 0,11-1 0,-14-1 0,2-1 0,-15 0 0,-7 0 0,-8 1 0,-7 0 0,1-1 0,-1-1 0,4-2 0,-1-4 0,2 0 0,-1-1 0,-1 2 0,-1 2 0,-2 3 0,-1 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2.9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9 24575,'17'-10'0,"4"-1"0,14-5 0,3 2 0,13-5 0,-1 7 0,-5 2 0,-8 4 0,-15 5 0,-7 1 0,-8 0 0,-2 3 0,-1 3 0,4 8 0,2 7 0,2 11 0,-4-1 0,-3 15 0,-11 1 0,-4 7 0,-11 9 0,-3-1 0,-5 16 0,-3 0 0,5-10 0,2-13 0,13-28 0,2-11 0,8-10 0,0-3 0,3-1 0,3-1 0,9-1 0,8-1 0,19-2 0,9 2 0,5-1 0,8 1 0,-9 1 0,-5-1 0,-7 1 0,-17-1 0,-5 0 0,-11 0 0,-3 0 0,1-2 0,-3 1 0,1-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3.7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0 24575,'30'-19'0,"5"-1"0,-5 6 0,-2 4 0,-5 4 0,-11 5 0,-2 3 0,-2 2 0,2 2 0,4 8 0,0 1 0,2 9 0,-7 1 0,-2-1 0,-11 1 0,-5-7 0,-12 10 0,-5 1 0,-1 2 0,2-2 0,10-12 0,6-6 0,5-5 0,4-4 0,0 0 0,3 1 0,6 0 0,7-1 0,3-1 0,4-1 0,-5 0 0,5-2 0,0-2 0,1 0 0,-1-4 0,-8 2 0,-3 1 0,-9 2 0,-1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4.57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3 24575,'52'0'0,"5"0"0,36-2 0,-3-1 0,-5 1 0,-14-2 0,-26 3 0,-19 0 0,-17 1 0,-9 0 0,-4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02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8'2'0,"4"0"0,8-1 0,8 0 0,29 1 0,13-2 0,-29 2 0,-1-1 0,31 0 0,-26 0 0,-29 0 0,-22-1 0,-1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8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2 24575,'11'-4'0,"1"0"0,2 0 0,7-1 0,4-2 0,23-5 0,10 0 0,32-4 0,-9 6 0,-15 4 0,-28 4 0,-28 4 0,-6 1 0,-2 7 0,-1 7 0,0 14 0,-2 14 0,-7 4 0,-11 10 0,-9-5 0,-14 13 0,-6 1 0,5-3 0,1-1 0,21-28 0,6-6 0,11-20 0,2-4 0,3-5 0,1 1 0,11-1 0,8 1 0,23 2 0,2-2 0,8 0 0,-15-2 0,-11 0 0,-11 0 0,-3 0 0,0 0 0,8-2 0,-2 0 0,5 0 0,-6-1 0,-6 1 0,-5 1 0,-3-2 0,-3 2 0,1-1 0,-2 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4.7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21'0,"2"10"0,1 13 0,2 26 0,-2 1 0,3 27 0,-3-5 0,1 0 0,-3 1 0,0-16 0,-3-10 0,-1-11 0,-1-24 0,0-10 0,0-12 0,0-6 0,0-8 0,0-10 0,0-10 0,0-10 0,0-10 0,0 20 0,0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6.61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2 1 24575,'-6'20'0,"3"16"0,7 21 0,3 12 0,1 26 0,-3-18-6784,-1 6 6784,-1-22 0,0-13 0,-1-13 0,-1-14 0,-1-7 0,-1-8 0,-2-5 6784,-2-4-6784,-3-3 0,-8-5 0,-2 1 0,-3-3 0,6 8 0,6 1 0,5 4 0,2 0 0,-3 0 0,0 2 0,-3 1 0,-2 5 0,1 1 0,0 5 0,0-2 0,3-2 0,0-3 0,6-6 0,6-6 0,5-6 0,-1 3 0,-3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7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24 24575,'23'-3'0,"17"-2"0,8-3 0,16-5 0,12-6 0,11 3 0,-1-2 0,7 5 0,-26 4 0,-5 0 0,-22 4 0,-12 2 0,-11 0 0,-13 4 0,-6 6 0,-1-5 0,0 6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1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4 3 24575,'7'-1'0,"0"0"0,-5 2 0,0 2 0,-1 1 0,0 6 0,0 0 0,3 8 0,-1 2 0,1 3 0,-4 1 0,-2-4 0,-8 1 0,-5 1 0,-8 5 0,-5 10 0,-1 0 0,-1 5 0,6-11 0,6-7 0,6-10 0,4-7 0,1-1 0,2-4 0,2 1 0,2-2 0,12 0 0,7-1 0,28 0 0,3 0 0,22 1 0,-16 0 0,-11 0 0,-19 0 0,-17-1 0,-6-1 0,-3-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7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4 24575,'17'0'0,"5"-1"0,1 0 0,8-2 0,-10 1 0,1 1 0,-8-1 0,-1 2 0,-1-1 0,1 1 0,1 0 0,-2-1 0,-1 0 0,-4 1 0,-5 0 0,2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2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7 24575,'21'-8'0,"0"1"0,9-4 0,12 0 0,10-1 0,10 1 0,-13 3 0,-6 3 0,-21 2 0,-8 2 0,-11 1 0,-4 0 0,-7 8 0,-10 14 0,8-9 0,-5 7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7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4 24575,'12'0'0,"8"-3"0,0 0 0,20-2 0,5-2 0,7 2 0,3-1 0,-17 4 0,-7-1 0,-18 3 0,-8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1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7'45'0,"-1"17"0,-3 20 0,-1-28 0,-1 0 0,1 33 0,3 5 0,-2-36 0,-1-14 0,0-17 0,-1-12 0,0-7 0,3-22 0,-3 11 0,2-1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5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8'31'0,"1"3"0,6 7 0,-2-2 0,0-7 0,-4-8 0,-5-11 0,-3-7 0,-6-8 0,1-10 0,5-16 0,0 13 0,4-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1.2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5 1 24575,'-16'29'0,"-1"12"0,-8 13 0,3 6 0,9-17 0,1-2 0,7-16 0,2-8 0,2-8 0,2-5 0,8-1 0,9-1 0,23 1 0,14-8 0,14-6 0,10-7 0,-6-3 0,-6 0 0,-25 7 0,-16 4 0,-23 7 0,-3 3 0,-2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2.18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'36'0,"0"11"0,-1 0 0,0 11 0,4 2 0,2-1 0,3 1 0,-2-12 0,-3-14 0,-2-13 0,-2-10 0,1-5 0,-1-1 0,0-4 0,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36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54 24575,'4'-5'0,"2"-1"0,2 0 0,3 0 0,2 0 0,1 1 0,2 1 0,7 0 0,4-1 0,2 2 0,1 0 0,-13 2 0,-5 1 0,-7 0 0,2 1 0,4 1 0,7 2 0,-4 0 0,2 3 0,-3 2 0,-3 0 0,3 7 0,-2 0 0,2 5 0,-3-3 0,-4-2 0,-3-3 0,-3-5 0,-2 2 0,-1 2 0,-4 7 0,-2 1 0,-4 11 0,0-6 0,-6 9 0,3-8 0,-3-1 0,0-5 0,2-5 0,0-2 0,-2-2 0,-9 0 0,-2-1 0,-13 1 0,11-4 0,0-2 0,12-2 0,7-2 0,3 0 0,3-1 0,1 0 0,2 0 0,1 0 0,2 0 0,0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5.5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0'15'0,"1"-1"0,-1 2 0,1-3 0,-1-3 0,0-1 0,0-1 0,0 0 0,0-2 0,0-2 0,0 0 0,0-2 0,0 1 0,0 0 0,0 1 0,0 0 0,0-1 0,0 0 0,0-1 0,-1 2 0,1 4 0,-1 2 0,1 5 0,0 1 0,5 9 0,-1-1 0,4 5 0,-5-9 0,0-6 0,-2-7 0,0-3 0,-1-2 0,0 0 0,0 3 0,0 1 0,0 3 0,0 0 0,0 1 0,0-1 0,0-2 0,0-2 0,0 0 0,0 0 0,0-1 0,0 1 0,0 0 0,0-1 0,0 0 0,0-2 0,0 1 0,0 0 0,0 2 0,0 0 0,0 0 0,1-1 0,-1-1 0,2-2 0,5-6 0,-4 3 0,4-4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2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6 0 24575,'-25'36'0,"3"1"0,3-2 0,7-6 0,7-12 0,3-3 0,1-5 0,1-1 0,0-2 0,1-2 0,0-1 0,6 1 0,7 2 0,13-1 0,5-2 0,18-2 0,1-1 0,6-2 0,0-2 0,-21 0 0,-4 1 0,-24 1 0,-9-5 0,-11-5 0,-6-7 0,3 2 0,5 5 0,8 8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69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9'18'0,"4"9"0,3 18 0,0 3 0,-3 11 0,-5-12 0,-3-6 0,-3-11 0,-1-12 0,-1-5 0,0-4 0,0-3 0,0-2 0,0-3 0,1 2 0,1-2 0,3 3 0,-3-4 0,1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8.76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3 24575,'15'0'0,"3"0"0,3 0 0,10 0 0,1 1 0,5-1 0,-9 1 0,-3-1 0,0 0 0,1-1 0,15-2 0,-1-1 0,4-1 0,-10 0 0,-12 2 0,-11 0 0,-4 3 0,-4-1 0,0 1 0,0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9.66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0 39 24575,'-10'3'0,"0"0"0,1-1 0,1 1 0,1 0 0,1 0 0,2-1 0,1-1 0,1 0 0,-1-1 0,0 1 0,-1 0 0,-1 1 0,2-1 0,0 0 0,11-1 0,2 1 0,9-2 0,2 1 0,1-2 0,-3 1 0,-4-1 0,-6 1 0,-3 0 0,2 1 0,0 0 0,7 0 0,5 0 0,15 0 0,11-3 0,5-1 0,-4-2 0,-16 1 0,-10 2 0,-4 0 0,2 1 0,9-2 0,25-8 0,-26 6 0,11-4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1.69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4 24575,'38'-8'0,"21"-4"0,25-4 0,-35 8 0,3-1 0,11 1 0,0 2 0,31-1 0,4 9 0,-38 8 0,-10 7 0,-20 1 0,-11 2 0,-13-1 0,-6 3 0,-10 4 0,-15 14 0,-19 9 0,5-11 0,-6 3 0,-1 0 0,-2 0 0,-2-1 0,1-2 0,4-4 0,4-4 0,-8 2 0,11-9 0,19-13 0,6-4 0,4-2 0,3 1 0,2-2 0,1 1 0,19-1 0,7 3 0,27 2 0,12 5 0,4-2 0,6-2 0,-28-5 0,-8-3 0,-23-1 0,-7 0 0,-2 0 0,-2 0 0,9-3 0,6-2 0,-3 1 0,0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2.2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5'10'0,"1"0"0,-2-1 0,1-2 0,-1 1 0,-1-5 0,-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3.82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1 290 24575,'11'-14'0,"3"-2"0,0 4 0,3-3 0,2-3 0,-4-1 0,-3-2 0,-4 2 0,-3-7 0,-3 10 0,-1-4 0,-1 10 0,-1 2 0,-3-3 0,-3 1 0,-4-2 0,-3 0 0,1 4 0,2 0 0,-1 3 0,2 2 0,-4-1 0,0 3 0,-3 0 0,-6 9 0,-4 7 0,-12 16 0,2 6 0,5 0 0,6-1 0,13-11 0,0 3 0,7-2 0,1 0 0,7-1 0,5-5 0,9-1 0,10-5 0,9-1 0,14-4 0,-2-3 0,14-1 0,-4-1 0,-8-3 0,-6 2 0,-24-3 0,-8 7 0,-14 8 0,-6 10 0,-5 22 0,-3 0 0,-2 8 0,-1-13 0,3-13 0,-3-10 0,4-9 0,-3-4 0,6-3 0,-1-1 0,2-2 0,0-5 0,-11-6 0,1-7 0,-1-2 0,6-4 0,10 3 0,4-6 0,2-2 0,4 0 0,2-2 0,4 6 0,-2 6 0,1 6 0,-4 6 0,2 3 0,2-1 0,1 2 0,5-3 0,-6 1 0,2 0 0,-4-1 0,0 3 0,3-2 0,7 1 0,-7 2 0,3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4.8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6 24575,'10'-11'0,"-1"1"0,1 4 0,0 2 0,7 2 0,11 1 0,2 0 0,14 3 0,-18 1 0,-1 0 0,-12 4 0,-1 4 0,7 16 0,-1 9 0,-4 6 0,-6 7 0,-13-9 0,-7 7 0,-15 0 0,-4 1 0,-11 6 0,11-16 0,6-9 0,18-17 0,16-9 0,10-5 0,17-1 0,9-5 0,8-2 0,8-5 0,-13-1 0,-7 0 0,-16 3 0,-13 6 0,-7 1 0,-4 4 0,-1 1 0,0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5.85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5 252 24575,'38'-36'0,"-9"8"0,-12 1 0,-10 7 0,-7 3 0,-3 0 0,-12-2 0,-14-1 0,-28-5 0,-9 4 0,-11 7 0,-4 7 0,12 8 0,2 4 0,25 2 0,14 0 0,14 0 0,9 0 0,2 5 0,10 6 0,7 5 0,23 8 0,1-4 0,27 5 0,-5-8 0,2-1 0,-8-8 0,-17 0 0,-13-6 0,-4 7 0,-7-3 0,-3 7 0,-4 3 0,-5 3 0,-5 13 0,-4 3 0,-6 22 0,-3 6 0,2-4 0,0-8 0,6-29 0,2-14 0,3-10 0,-6-5 0,-23-6 0,-4 3 0,-8-4 0,15-4 0,18-6 0,6-13 0,16-23 0,8-11 0,4-7 0,1 7 0,-12 21 0,-5 17 0,-5 14 0,2 6 0,3-1 0,8-5 0,14-6 0,2 1 0,11-6 0,-9 7 0,-2-1 0,-6 4 0,-6 5 0,2-1 0,-4 1 0,-3 2 0,-16 2 0,1 3 0,-8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4:52.9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0 24575,'17'1'0,"15"1"0,28 2 0,33 0 0,-23-2 0,2-1 0,-10-1 0,-2 0 0,-4 0 0,-6 0 0,-4-2 0,-35 2 0,-9 0 0,0 0 0,-14 1 0,-11 3 0,-34 5 0,-5 2 0,3-3 0,10-4 0,17-4 0,-7 0 0,4 0 0,7 1 0,11-1 0,11 1 0,2-1 0,1 0 0,1 0 0,-2 0 0,0 0 0,-1 0 0,0 1 0,0-1 0,0 0 0,0 0 0,-3 0 0,-1 0 0,-2 0 0,-1 0 0,2 1 0,1 0 0,3 0 0,1 0 0,3-1 0,-3 1 0,3-1 0,-2 0 0,0 0 0,0 1 0,1 0 0,-1 0 0,1-1 0,1 1 0,1-1 0,5 0 0,4 0 0,5 0 0,1 0 0,6 1 0,7 0 0,8 1 0,13 0 0,-7 1 0,12 0 0,-8-1 0,-9-1 0,-6-1 0,-16 0 0,-4 0 0,0 0 0,0 0 0,4 0 0,-6 0 0,-7 1 0,-16 2 0,-13 3 0,-7 2 0,-1 2 0,-4 0 0,-4 1 0,-1-1 0,-2-1 0,19-4 0,5-2 0,12-1 0,4-1 0,1-1 0,2 0 0,-2 0 0,2 1 0,0-1 0,1 1 0,2-1 0,11 0 0,12 0 0,10-1 0,14 1 0,-8-2 0,19 2 0,-21-1 0,11 0 0,-14 0 0,-4-2 0,0 2 0,-14 0 0,-4 1 0,-12 0 0,-13 3 0,-26 6 0,-13 2 0,-18 4 0,-13 3 0,1 0 0,-1 1 0,12-3 0,30-7 0,10-4 0,20-4 0,6 1 0,6-2 0,15 1 0,12-2 0,17-1 0,24-1 0,6 0 0,15-1 0,-29 1 0,2 0 0,-6 1 0,-1 0 0,-1-1 0,-2 0 0,12 2 0,-39 0 0,-17 1 0,-3 0 0,-2 0 0,-1 0 0,-8 0 0,-8 2 0,-9 2 0,-18 2 0,-6 0 0,-1-1 0,1-3 0,14-2 0,4 0 0,-3-2 0,10 1 0,0-2 0,11 2 0,6 1 0,3 0 0,3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1.54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1'0'0,"-2"0"0,-1 1 0,5 0 0,5 4 0,6-1 0,-1 0 0,2 0 0,-1 0 0,0 0 0,2 2 0,-6-1 0,7 2 0,5 4 0,41 12 0,-10-4 0,-14-5 0,2 0 0,21 6 0,0-1 0,1 2 0,-16-7 0,7 6 0,5 0 0,-3 1 0,16 4 0,-14-3 0,15 4 0,-11-4 0,0 1 0,-7-2 0,-8-3 0,-1 1 0,4 1 0,-13-5 0,5 3 0,-7-4 0,3 2 0,4 0 0,-1-3 0,10 2 0,-2-3 0,-5 3 0,8-2 0,-13 3 0,25 4 0,7 2 0,8 3 0,-36-11 0,-1-1 0,35 7 0,-37-7 0,-2 0 0,29 3 0,-8 4 0,-1-3 0,-8 0 0,26 5 0,4-1 0,1-3 0,3 3 0,-20-6 0,-12 0 0,-8 3 0,-16-5 0,19 12 0,12 4 0,15 3 0,-29-12 0,1-2 0,35 7 0,-37-9 0,-1-1 0,29 8 0,-8 0 0,-3 1 0,-12-2 0,26 5 0,-3-3 0,1 0 0,-5-4 0,-24-5 0,-9-1 0,-11-4 0,-14-4 0,8 5 0,5 1 0,25 8 0,16 2 0,2 1 0,13-2 0,-19-2 0,9 1 0,-12 0 0,-3 1 0,12 3 0,6 1 0,14-1 0,-40-11 0,0-1 0,36 7 0,3 0 0,-32-7 0,-18-3 0,-14-3 0,-8-2 0,9 4 0,4 1 0,4-1 0,4 1 0,-11-4 0,5 2 0,-8-1 0,1 2 0,10 4 0,1 1 0,17 6 0,6 2 0,1-2 0,13 6 0,-17-7 0,11 4 0,-16-3 0,-4-1 0,-4 0 0,-6-1 0,-3-1 0,0 0 0,-9-4 0,1 0 0,-3-2 0,-2 0 0,8 1 0,21 9 0,1 0 0,17 6 0,7 3 0,5 0 0,-22-8 0,3 1-342,6 0 0,0-1 342,1 1 0,1-1 0,4 1 0,-3-2 0,-21-5 0,-2-1 0,1 0 0,-3 0 0,22 9 0,-9-1 0,15 14 0,1 3 0,-22-11 0,3 0 0,0-2 0,0-1 0,0 1 0,2-2 0,2-2 0,-1-1 0,-8-2 0,0-1 0,-3-1 0,0-1 0,-2 0 0,-2 0 0,31 8 684,13 3-684,-8-4 0,-8-2 0,0-2 0,-23-4 0,9 0 0,-8-1 0,-2 0 0,1 1 0,-5-1 0,10 4 0,1 0 0,1-1 0,4-2 0,-18-6 0,3 0 0,-11-2 0,2 4 0,4 2 0,-5-2 0,8 1 0,2-3 0,-1-1 0,3 2 0,-3 0 0,1 5 0,16 5 0,0 3 0,-19-6 0,3 2 0,7 3 0,1 1 0,7 1 0,4 2-530,20 6 1,1 0 529,-16-7 0,1 0 0,17 4 0,2 1 0,-15-5 0,-3-1 0,-6-1 0,0 0-173,6 0 1,-3-1 172,-19-5 0,1 0 0,12 1 0,1 0 0,-11-3 0,-1 0 0,2-2 0,0 1 0,-1 1 0,-2-1 0,34 6 0,-38-8 0,-1 0 0,33 8 0,-4-2 1040,9 1-1040,-10-4 364,1-3-364,-9-3 0,-29-6 0,-5 2 0,-18-3 0,-5 0 0,-6 0 0,-8-2 0,-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9.63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64 0 24575,'-9'1'0,"1"0"0,1 1 0,0 1 0,-4 2 0,-6 3 0,-3 1 0,-11 6 0,-2 0 0,-28 13 0,-25 5 0,37-15 0,-2 1 0,-13 2 0,-1 1 0,13-4 0,1 0 0,-8 2 0,1 2 0,10-1 0,2 0 0,-36 18 0,6 4 0,25-13 0,-6 7 0,7-4 0,-2 2 0,-8 0 0,8-4 0,-15 3 0,0 2 0,-5-1 0,-3 3 0,13-9 0,4 2 0,19-11 0,11-4 0,14-7 0,7-5 0,2-1 0,1-1 0,1-1 0,-1 1 0,0-1 0,0 1 0,-2-1 0,1 0 0,-2 1 0,0 0 0,1 0 0,1-2 0,4-1 0,0-2 0,2-2 0,0-3 0,0 0 0,2-3 0,-2 6 0,1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0.6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4 1 24575,'-5'36'0,"-2"0"0,-2 17 0,-3-1 0,-2-1 0,-1 1 0,4-19 0,0 1 0,5-12 0,4-8 0,0-4 0,5-6 0,7 0 0,5-1 0,15 2 0,7 3 0,5-1 0,13 3 0,-6 0 0,22 5 0,7-2 0,-9-2 0,-10-5 0,-30-4 0,-14-2 0,-5 0 0,-6 0 0,-2-1 0,-1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1.80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17'4'0,"3"1"0,5-3 0,6 3 0,0-2 0,-3 0 0,6 1 0,8-1 0,55 6 0,-24-4 0,5 1-403,3 1 1,1-2 402,9 1 0,-5-1 0,-31-2 0,-6-2 0,22-1 0,-43-2 0,-20 0 0,-12 1 0,-3 1 0,-4 0 805,-10 3-805,-3 4 0,-16 8 0,5 0 0,-4 6 0,2 3 0,7-2 0,-4 2 0,11-2 0,2-3 0,7-1 0,4-5 0,4-3 0,4-5 0,-1-1 0,3-2 0,-1 0 0,1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07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5 24575,'41'-2'0,"0"-2"0,2 0 0,-10 0 0,5-1 0,-8 3 0,-3-1 0,10 0 0,-20 1 0,10-2 0,-17 3 0,0 1 0,-2 0 0,1 0 0,-4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08.3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8 24575,'98'1'0,"-5"-1"0,-27-3 0,-1 0 0,26-4 0,-22-1 0,-38 3 0,-20 3 0,-8 1 0,-2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09.7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 133 24575,'26'-8'0,"8"-1"0,34-5 0,-18 6 0,5-1 0,3 0 0,2 0 0,13-2 0,-1 0 0,-18 1 0,-4 1 0,30-6 0,-39 5 0,-38 9 0,-16 9 0,-14 8 0,-23 21 0,-16 11 0,25-19 0,-4 1 0,-11 6 0,-2 0 0,8-6 0,0 1 0,-7 4 0,1 0 0,-21 21 0,18-12 0,29-15 0,19-15 0,7-7 0,3-3 0,3-2 0,3 0 0,13 0 0,14-1 0,32 0 0,24-2 0,11-1 0,-38 0 0,-2 0 0,30 0 0,6-1 0,-44 3 0,-16 0 0,-31 6 0,-11 3 0,-10 6 0,-7 7 0,-11 2 0,-4 2 0,-18 9 0,2 1 0,0 1 0,3-1 0,23-13 0,6-6 0,15-9 0,4-4 0,4-2 0,0 1 0,0 0 0,0 1 0,0 0 0,2-1 0,5 0 0,11 0 0,16 0 0,23 0 0,11-1 0,25 1 0,-42-2 0,1-1 0,-2 1 0,2 0 0,6-1 0,-1 0 0,28-3 0,-7 1 0,-39-1 0,-20 1 0,-18 2 0,-4 1 0,-3 0 0,-1 1 0,4-1 0,-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0.4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2 0 24575,'-13'20'0,"-2"11"0,-1 13 0,-1 11 0,-5 12 0,2 0 0,1-5 0,6-1 0,7-15 0,5 4 0,7-9 0,5-4 0,6-5 0,2-12 0,-3-5 0,-4-8 0,-6-5 0,-4-1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1.4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7 24575,'14'-10'0,"-2"4"0,4 0 0,-1 4 0,4 1 0,13 0 0,-1 2 0,15 2 0,-4 2 0,3 4 0,8 6 0,-5 2 0,-4 1 0,-14-3 0,-15-3 0,-8 2 0,-3 2 0,-3 3 0,-3 8 0,-2 2 0,-2 7 0,-7 8 0,0-6 0,-7 12 0,-2-3 0,-5 1 0,-7 6 0,0-6 0,4-7 0,5-7 0,10-17 0,4-7 0,4-6 0,3-2 0,0 0 0,0-1 0,0 1 0,-2 1 0,1 0 0,0 1 0,1-2 0,11-9 0,7-9 0,-1 4 0,-1-3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4T17:09:12.3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 4 24575,'17'-2'0,"0"1"0,-3 0 0,1 1 0,-1 0 0,-1 2 0,-5 0 0,-2 3 0,-1 3 0,-1 1 0,-1 2 0,-1-1 0,-2 4 0,0 1 0,0-1 0,-4 2 0,-4-5 0,-4 2 0,-8 3 0,2-1 0,-6 6 0,8-5 0,3-1 0,2-3 0,6-3 0,0-3 0,3-1 0,1-3 0,6 0 0,8-1 0,9-1 0,13-1 0,0-3 0,3-2 0,0-5 0,-9 4 0,-6-1 0,-11 5 0,-8 2 0,-3 2 0,-1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2825" cy="342741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4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+ </a:t>
            </a:r>
            <a:r>
              <a:rPr lang="en-US" dirty="0" err="1"/>
              <a:t>costco</a:t>
            </a:r>
            <a:r>
              <a:rPr lang="en-US" dirty="0"/>
              <a:t>+ sk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683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44.png"/><Relationship Id="rId21" Type="http://schemas.openxmlformats.org/officeDocument/2006/relationships/image" Target="../media/image196.png"/><Relationship Id="rId42" Type="http://schemas.openxmlformats.org/officeDocument/2006/relationships/customXml" Target="../ink/ink239.xml"/><Relationship Id="rId63" Type="http://schemas.openxmlformats.org/officeDocument/2006/relationships/image" Target="../media/image217.png"/><Relationship Id="rId84" Type="http://schemas.openxmlformats.org/officeDocument/2006/relationships/customXml" Target="../ink/ink260.xml"/><Relationship Id="rId138" Type="http://schemas.openxmlformats.org/officeDocument/2006/relationships/customXml" Target="../ink/ink287.xml"/><Relationship Id="rId159" Type="http://schemas.openxmlformats.org/officeDocument/2006/relationships/image" Target="../media/image265.png"/><Relationship Id="rId170" Type="http://schemas.openxmlformats.org/officeDocument/2006/relationships/customXml" Target="../ink/ink303.xml"/><Relationship Id="rId191" Type="http://schemas.openxmlformats.org/officeDocument/2006/relationships/image" Target="../media/image281.png"/><Relationship Id="rId205" Type="http://schemas.openxmlformats.org/officeDocument/2006/relationships/image" Target="../media/image288.png"/><Relationship Id="rId107" Type="http://schemas.openxmlformats.org/officeDocument/2006/relationships/image" Target="../media/image239.png"/><Relationship Id="rId11" Type="http://schemas.openxmlformats.org/officeDocument/2006/relationships/image" Target="../media/image191.png"/><Relationship Id="rId32" Type="http://schemas.openxmlformats.org/officeDocument/2006/relationships/customXml" Target="../ink/ink234.xml"/><Relationship Id="rId53" Type="http://schemas.openxmlformats.org/officeDocument/2006/relationships/image" Target="../media/image212.png"/><Relationship Id="rId74" Type="http://schemas.openxmlformats.org/officeDocument/2006/relationships/customXml" Target="../ink/ink255.xml"/><Relationship Id="rId128" Type="http://schemas.openxmlformats.org/officeDocument/2006/relationships/customXml" Target="../ink/ink282.xml"/><Relationship Id="rId149" Type="http://schemas.openxmlformats.org/officeDocument/2006/relationships/image" Target="../media/image260.png"/><Relationship Id="rId5" Type="http://schemas.openxmlformats.org/officeDocument/2006/relationships/image" Target="../media/image188.emf"/><Relationship Id="rId95" Type="http://schemas.openxmlformats.org/officeDocument/2006/relationships/image" Target="../media/image233.png"/><Relationship Id="rId160" Type="http://schemas.openxmlformats.org/officeDocument/2006/relationships/customXml" Target="../ink/ink298.xml"/><Relationship Id="rId181" Type="http://schemas.openxmlformats.org/officeDocument/2006/relationships/image" Target="../media/image276.png"/><Relationship Id="rId216" Type="http://schemas.openxmlformats.org/officeDocument/2006/relationships/customXml" Target="../ink/ink326.xml"/><Relationship Id="rId22" Type="http://schemas.openxmlformats.org/officeDocument/2006/relationships/customXml" Target="../ink/ink229.xml"/><Relationship Id="rId43" Type="http://schemas.openxmlformats.org/officeDocument/2006/relationships/image" Target="../media/image207.png"/><Relationship Id="rId64" Type="http://schemas.openxmlformats.org/officeDocument/2006/relationships/customXml" Target="../ink/ink250.xml"/><Relationship Id="rId118" Type="http://schemas.openxmlformats.org/officeDocument/2006/relationships/customXml" Target="../ink/ink277.xml"/><Relationship Id="rId139" Type="http://schemas.openxmlformats.org/officeDocument/2006/relationships/image" Target="../media/image255.png"/><Relationship Id="rId85" Type="http://schemas.openxmlformats.org/officeDocument/2006/relationships/image" Target="../media/image228.png"/><Relationship Id="rId150" Type="http://schemas.openxmlformats.org/officeDocument/2006/relationships/customXml" Target="../ink/ink293.xml"/><Relationship Id="rId171" Type="http://schemas.openxmlformats.org/officeDocument/2006/relationships/image" Target="../media/image271.png"/><Relationship Id="rId192" Type="http://schemas.openxmlformats.org/officeDocument/2006/relationships/customXml" Target="../ink/ink314.xml"/><Relationship Id="rId206" Type="http://schemas.openxmlformats.org/officeDocument/2006/relationships/customXml" Target="../ink/ink321.xml"/><Relationship Id="rId12" Type="http://schemas.openxmlformats.org/officeDocument/2006/relationships/customXml" Target="../ink/ink224.xml"/><Relationship Id="rId33" Type="http://schemas.openxmlformats.org/officeDocument/2006/relationships/image" Target="../media/image202.png"/><Relationship Id="rId108" Type="http://schemas.openxmlformats.org/officeDocument/2006/relationships/customXml" Target="../ink/ink272.xml"/><Relationship Id="rId129" Type="http://schemas.openxmlformats.org/officeDocument/2006/relationships/image" Target="../media/image250.png"/><Relationship Id="rId54" Type="http://schemas.openxmlformats.org/officeDocument/2006/relationships/customXml" Target="../ink/ink245.xml"/><Relationship Id="rId75" Type="http://schemas.openxmlformats.org/officeDocument/2006/relationships/image" Target="../media/image223.png"/><Relationship Id="rId96" Type="http://schemas.openxmlformats.org/officeDocument/2006/relationships/customXml" Target="../ink/ink266.xml"/><Relationship Id="rId140" Type="http://schemas.openxmlformats.org/officeDocument/2006/relationships/customXml" Target="../ink/ink288.xml"/><Relationship Id="rId161" Type="http://schemas.openxmlformats.org/officeDocument/2006/relationships/image" Target="../media/image266.png"/><Relationship Id="rId182" Type="http://schemas.openxmlformats.org/officeDocument/2006/relationships/customXml" Target="../ink/ink309.xml"/><Relationship Id="rId217" Type="http://schemas.openxmlformats.org/officeDocument/2006/relationships/image" Target="../media/image294.png"/><Relationship Id="rId6" Type="http://schemas.openxmlformats.org/officeDocument/2006/relationships/oleObject" Target="../embeddings/oleObject7.bin"/><Relationship Id="rId23" Type="http://schemas.openxmlformats.org/officeDocument/2006/relationships/image" Target="../media/image197.png"/><Relationship Id="rId119" Type="http://schemas.openxmlformats.org/officeDocument/2006/relationships/image" Target="../media/image245.png"/><Relationship Id="rId44" Type="http://schemas.openxmlformats.org/officeDocument/2006/relationships/customXml" Target="../ink/ink240.xml"/><Relationship Id="rId65" Type="http://schemas.openxmlformats.org/officeDocument/2006/relationships/image" Target="../media/image218.png"/><Relationship Id="rId86" Type="http://schemas.openxmlformats.org/officeDocument/2006/relationships/customXml" Target="../ink/ink261.xml"/><Relationship Id="rId130" Type="http://schemas.openxmlformats.org/officeDocument/2006/relationships/customXml" Target="../ink/ink283.xml"/><Relationship Id="rId151" Type="http://schemas.openxmlformats.org/officeDocument/2006/relationships/image" Target="../media/image261.png"/><Relationship Id="rId172" Type="http://schemas.openxmlformats.org/officeDocument/2006/relationships/customXml" Target="../ink/ink304.xml"/><Relationship Id="rId193" Type="http://schemas.openxmlformats.org/officeDocument/2006/relationships/image" Target="../media/image282.png"/><Relationship Id="rId207" Type="http://schemas.openxmlformats.org/officeDocument/2006/relationships/image" Target="../media/image289.png"/><Relationship Id="rId13" Type="http://schemas.openxmlformats.org/officeDocument/2006/relationships/image" Target="../media/image192.png"/><Relationship Id="rId109" Type="http://schemas.openxmlformats.org/officeDocument/2006/relationships/image" Target="../media/image240.png"/><Relationship Id="rId34" Type="http://schemas.openxmlformats.org/officeDocument/2006/relationships/customXml" Target="../ink/ink235.xml"/><Relationship Id="rId55" Type="http://schemas.openxmlformats.org/officeDocument/2006/relationships/image" Target="../media/image213.png"/><Relationship Id="rId76" Type="http://schemas.openxmlformats.org/officeDocument/2006/relationships/customXml" Target="../ink/ink256.xml"/><Relationship Id="rId97" Type="http://schemas.openxmlformats.org/officeDocument/2006/relationships/image" Target="../media/image234.png"/><Relationship Id="rId120" Type="http://schemas.openxmlformats.org/officeDocument/2006/relationships/customXml" Target="../ink/ink278.xml"/><Relationship Id="rId141" Type="http://schemas.openxmlformats.org/officeDocument/2006/relationships/image" Target="../media/image256.png"/><Relationship Id="rId7" Type="http://schemas.openxmlformats.org/officeDocument/2006/relationships/image" Target="../media/image189.emf"/><Relationship Id="rId162" Type="http://schemas.openxmlformats.org/officeDocument/2006/relationships/customXml" Target="../ink/ink299.xml"/><Relationship Id="rId183" Type="http://schemas.openxmlformats.org/officeDocument/2006/relationships/image" Target="../media/image277.png"/><Relationship Id="rId218" Type="http://schemas.openxmlformats.org/officeDocument/2006/relationships/customXml" Target="../ink/ink327.xml"/><Relationship Id="rId24" Type="http://schemas.openxmlformats.org/officeDocument/2006/relationships/customXml" Target="../ink/ink230.xml"/><Relationship Id="rId45" Type="http://schemas.openxmlformats.org/officeDocument/2006/relationships/image" Target="../media/image208.png"/><Relationship Id="rId66" Type="http://schemas.openxmlformats.org/officeDocument/2006/relationships/customXml" Target="../ink/ink251.xml"/><Relationship Id="rId87" Type="http://schemas.openxmlformats.org/officeDocument/2006/relationships/image" Target="../media/image229.png"/><Relationship Id="rId110" Type="http://schemas.openxmlformats.org/officeDocument/2006/relationships/customXml" Target="../ink/ink273.xml"/><Relationship Id="rId131" Type="http://schemas.openxmlformats.org/officeDocument/2006/relationships/image" Target="../media/image251.png"/><Relationship Id="rId152" Type="http://schemas.openxmlformats.org/officeDocument/2006/relationships/customXml" Target="../ink/ink294.xml"/><Relationship Id="rId173" Type="http://schemas.openxmlformats.org/officeDocument/2006/relationships/image" Target="../media/image272.png"/><Relationship Id="rId194" Type="http://schemas.openxmlformats.org/officeDocument/2006/relationships/customXml" Target="../ink/ink315.xml"/><Relationship Id="rId208" Type="http://schemas.openxmlformats.org/officeDocument/2006/relationships/customXml" Target="../ink/ink322.xml"/><Relationship Id="rId14" Type="http://schemas.openxmlformats.org/officeDocument/2006/relationships/customXml" Target="../ink/ink225.xml"/><Relationship Id="rId35" Type="http://schemas.openxmlformats.org/officeDocument/2006/relationships/image" Target="../media/image203.png"/><Relationship Id="rId56" Type="http://schemas.openxmlformats.org/officeDocument/2006/relationships/customXml" Target="../ink/ink246.xml"/><Relationship Id="rId77" Type="http://schemas.openxmlformats.org/officeDocument/2006/relationships/image" Target="../media/image224.png"/><Relationship Id="rId100" Type="http://schemas.openxmlformats.org/officeDocument/2006/relationships/customXml" Target="../ink/ink268.xml"/><Relationship Id="rId8" Type="http://schemas.openxmlformats.org/officeDocument/2006/relationships/oleObject" Target="../embeddings/oleObject8.bin"/><Relationship Id="rId51" Type="http://schemas.openxmlformats.org/officeDocument/2006/relationships/image" Target="../media/image211.png"/><Relationship Id="rId72" Type="http://schemas.openxmlformats.org/officeDocument/2006/relationships/customXml" Target="../ink/ink254.xml"/><Relationship Id="rId93" Type="http://schemas.openxmlformats.org/officeDocument/2006/relationships/image" Target="../media/image232.png"/><Relationship Id="rId98" Type="http://schemas.openxmlformats.org/officeDocument/2006/relationships/customXml" Target="../ink/ink267.xml"/><Relationship Id="rId121" Type="http://schemas.openxmlformats.org/officeDocument/2006/relationships/image" Target="../media/image246.png"/><Relationship Id="rId142" Type="http://schemas.openxmlformats.org/officeDocument/2006/relationships/customXml" Target="../ink/ink289.xml"/><Relationship Id="rId163" Type="http://schemas.openxmlformats.org/officeDocument/2006/relationships/image" Target="../media/image267.png"/><Relationship Id="rId184" Type="http://schemas.openxmlformats.org/officeDocument/2006/relationships/customXml" Target="../ink/ink310.xml"/><Relationship Id="rId189" Type="http://schemas.openxmlformats.org/officeDocument/2006/relationships/image" Target="../media/image280.png"/><Relationship Id="rId219" Type="http://schemas.openxmlformats.org/officeDocument/2006/relationships/image" Target="../media/image295.png"/><Relationship Id="rId3" Type="http://schemas.openxmlformats.org/officeDocument/2006/relationships/image" Target="../media/image187.emf"/><Relationship Id="rId214" Type="http://schemas.openxmlformats.org/officeDocument/2006/relationships/customXml" Target="../ink/ink325.xml"/><Relationship Id="rId25" Type="http://schemas.openxmlformats.org/officeDocument/2006/relationships/image" Target="../media/image198.png"/><Relationship Id="rId46" Type="http://schemas.openxmlformats.org/officeDocument/2006/relationships/customXml" Target="../ink/ink241.xml"/><Relationship Id="rId67" Type="http://schemas.openxmlformats.org/officeDocument/2006/relationships/image" Target="../media/image219.png"/><Relationship Id="rId116" Type="http://schemas.openxmlformats.org/officeDocument/2006/relationships/customXml" Target="../ink/ink276.xml"/><Relationship Id="rId137" Type="http://schemas.openxmlformats.org/officeDocument/2006/relationships/image" Target="../media/image254.png"/><Relationship Id="rId158" Type="http://schemas.openxmlformats.org/officeDocument/2006/relationships/customXml" Target="../ink/ink297.xml"/><Relationship Id="rId20" Type="http://schemas.openxmlformats.org/officeDocument/2006/relationships/customXml" Target="../ink/ink228.xml"/><Relationship Id="rId41" Type="http://schemas.openxmlformats.org/officeDocument/2006/relationships/image" Target="../media/image206.png"/><Relationship Id="rId62" Type="http://schemas.openxmlformats.org/officeDocument/2006/relationships/customXml" Target="../ink/ink249.xml"/><Relationship Id="rId83" Type="http://schemas.openxmlformats.org/officeDocument/2006/relationships/image" Target="../media/image227.png"/><Relationship Id="rId88" Type="http://schemas.openxmlformats.org/officeDocument/2006/relationships/customXml" Target="../ink/ink262.xml"/><Relationship Id="rId111" Type="http://schemas.openxmlformats.org/officeDocument/2006/relationships/image" Target="../media/image241.png"/><Relationship Id="rId132" Type="http://schemas.openxmlformats.org/officeDocument/2006/relationships/customXml" Target="../ink/ink284.xml"/><Relationship Id="rId153" Type="http://schemas.openxmlformats.org/officeDocument/2006/relationships/image" Target="../media/image262.png"/><Relationship Id="rId174" Type="http://schemas.openxmlformats.org/officeDocument/2006/relationships/customXml" Target="../ink/ink305.xml"/><Relationship Id="rId179" Type="http://schemas.openxmlformats.org/officeDocument/2006/relationships/image" Target="../media/image275.png"/><Relationship Id="rId195" Type="http://schemas.openxmlformats.org/officeDocument/2006/relationships/image" Target="../media/image283.png"/><Relationship Id="rId209" Type="http://schemas.openxmlformats.org/officeDocument/2006/relationships/image" Target="../media/image290.png"/><Relationship Id="rId190" Type="http://schemas.openxmlformats.org/officeDocument/2006/relationships/customXml" Target="../ink/ink313.xml"/><Relationship Id="rId204" Type="http://schemas.openxmlformats.org/officeDocument/2006/relationships/customXml" Target="../ink/ink320.xml"/><Relationship Id="rId220" Type="http://schemas.openxmlformats.org/officeDocument/2006/relationships/customXml" Target="../ink/ink328.xml"/><Relationship Id="rId15" Type="http://schemas.openxmlformats.org/officeDocument/2006/relationships/image" Target="../media/image193.png"/><Relationship Id="rId36" Type="http://schemas.openxmlformats.org/officeDocument/2006/relationships/customXml" Target="../ink/ink236.xml"/><Relationship Id="rId57" Type="http://schemas.openxmlformats.org/officeDocument/2006/relationships/image" Target="../media/image214.png"/><Relationship Id="rId106" Type="http://schemas.openxmlformats.org/officeDocument/2006/relationships/customXml" Target="../ink/ink271.xml"/><Relationship Id="rId127" Type="http://schemas.openxmlformats.org/officeDocument/2006/relationships/image" Target="../media/image249.png"/><Relationship Id="rId10" Type="http://schemas.openxmlformats.org/officeDocument/2006/relationships/customXml" Target="../ink/ink223.xml"/><Relationship Id="rId31" Type="http://schemas.openxmlformats.org/officeDocument/2006/relationships/image" Target="../media/image201.png"/><Relationship Id="rId52" Type="http://schemas.openxmlformats.org/officeDocument/2006/relationships/customXml" Target="../ink/ink244.xml"/><Relationship Id="rId73" Type="http://schemas.openxmlformats.org/officeDocument/2006/relationships/image" Target="../media/image222.png"/><Relationship Id="rId78" Type="http://schemas.openxmlformats.org/officeDocument/2006/relationships/customXml" Target="../ink/ink257.xml"/><Relationship Id="rId94" Type="http://schemas.openxmlformats.org/officeDocument/2006/relationships/customXml" Target="../ink/ink265.xml"/><Relationship Id="rId99" Type="http://schemas.openxmlformats.org/officeDocument/2006/relationships/image" Target="../media/image235.png"/><Relationship Id="rId101" Type="http://schemas.openxmlformats.org/officeDocument/2006/relationships/image" Target="../media/image236.png"/><Relationship Id="rId122" Type="http://schemas.openxmlformats.org/officeDocument/2006/relationships/customXml" Target="../ink/ink279.xml"/><Relationship Id="rId143" Type="http://schemas.openxmlformats.org/officeDocument/2006/relationships/image" Target="../media/image257.png"/><Relationship Id="rId148" Type="http://schemas.openxmlformats.org/officeDocument/2006/relationships/customXml" Target="../ink/ink292.xml"/><Relationship Id="rId164" Type="http://schemas.openxmlformats.org/officeDocument/2006/relationships/customXml" Target="../ink/ink300.xml"/><Relationship Id="rId169" Type="http://schemas.openxmlformats.org/officeDocument/2006/relationships/image" Target="../media/image270.png"/><Relationship Id="rId185" Type="http://schemas.openxmlformats.org/officeDocument/2006/relationships/image" Target="../media/image278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190.emf"/><Relationship Id="rId180" Type="http://schemas.openxmlformats.org/officeDocument/2006/relationships/customXml" Target="../ink/ink308.xml"/><Relationship Id="rId210" Type="http://schemas.openxmlformats.org/officeDocument/2006/relationships/customXml" Target="../ink/ink323.xml"/><Relationship Id="rId215" Type="http://schemas.openxmlformats.org/officeDocument/2006/relationships/image" Target="../media/image293.png"/><Relationship Id="rId26" Type="http://schemas.openxmlformats.org/officeDocument/2006/relationships/customXml" Target="../ink/ink231.xml"/><Relationship Id="rId47" Type="http://schemas.openxmlformats.org/officeDocument/2006/relationships/image" Target="../media/image209.png"/><Relationship Id="rId68" Type="http://schemas.openxmlformats.org/officeDocument/2006/relationships/customXml" Target="../ink/ink252.xml"/><Relationship Id="rId89" Type="http://schemas.openxmlformats.org/officeDocument/2006/relationships/image" Target="../media/image230.png"/><Relationship Id="rId112" Type="http://schemas.openxmlformats.org/officeDocument/2006/relationships/customXml" Target="../ink/ink274.xml"/><Relationship Id="rId133" Type="http://schemas.openxmlformats.org/officeDocument/2006/relationships/image" Target="../media/image252.png"/><Relationship Id="rId154" Type="http://schemas.openxmlformats.org/officeDocument/2006/relationships/customXml" Target="../ink/ink295.xml"/><Relationship Id="rId175" Type="http://schemas.openxmlformats.org/officeDocument/2006/relationships/image" Target="../media/image273.png"/><Relationship Id="rId196" Type="http://schemas.openxmlformats.org/officeDocument/2006/relationships/customXml" Target="../ink/ink316.xml"/><Relationship Id="rId200" Type="http://schemas.openxmlformats.org/officeDocument/2006/relationships/customXml" Target="../ink/ink318.xml"/><Relationship Id="rId16" Type="http://schemas.openxmlformats.org/officeDocument/2006/relationships/customXml" Target="../ink/ink226.xml"/><Relationship Id="rId221" Type="http://schemas.openxmlformats.org/officeDocument/2006/relationships/image" Target="../media/image296.png"/><Relationship Id="rId37" Type="http://schemas.openxmlformats.org/officeDocument/2006/relationships/image" Target="../media/image204.png"/><Relationship Id="rId58" Type="http://schemas.openxmlformats.org/officeDocument/2006/relationships/customXml" Target="../ink/ink247.xml"/><Relationship Id="rId79" Type="http://schemas.openxmlformats.org/officeDocument/2006/relationships/image" Target="../media/image225.png"/><Relationship Id="rId102" Type="http://schemas.openxmlformats.org/officeDocument/2006/relationships/customXml" Target="../ink/ink269.xml"/><Relationship Id="rId123" Type="http://schemas.openxmlformats.org/officeDocument/2006/relationships/image" Target="../media/image247.png"/><Relationship Id="rId144" Type="http://schemas.openxmlformats.org/officeDocument/2006/relationships/customXml" Target="../ink/ink290.xml"/><Relationship Id="rId90" Type="http://schemas.openxmlformats.org/officeDocument/2006/relationships/customXml" Target="../ink/ink263.xml"/><Relationship Id="rId165" Type="http://schemas.openxmlformats.org/officeDocument/2006/relationships/image" Target="../media/image268.png"/><Relationship Id="rId186" Type="http://schemas.openxmlformats.org/officeDocument/2006/relationships/customXml" Target="../ink/ink311.xml"/><Relationship Id="rId211" Type="http://schemas.openxmlformats.org/officeDocument/2006/relationships/image" Target="../media/image291.png"/><Relationship Id="rId27" Type="http://schemas.openxmlformats.org/officeDocument/2006/relationships/image" Target="../media/image199.png"/><Relationship Id="rId48" Type="http://schemas.openxmlformats.org/officeDocument/2006/relationships/customXml" Target="../ink/ink242.xml"/><Relationship Id="rId69" Type="http://schemas.openxmlformats.org/officeDocument/2006/relationships/image" Target="../media/image220.png"/><Relationship Id="rId113" Type="http://schemas.openxmlformats.org/officeDocument/2006/relationships/image" Target="../media/image242.png"/><Relationship Id="rId134" Type="http://schemas.openxmlformats.org/officeDocument/2006/relationships/customXml" Target="../ink/ink285.xml"/><Relationship Id="rId80" Type="http://schemas.openxmlformats.org/officeDocument/2006/relationships/customXml" Target="../ink/ink258.xml"/><Relationship Id="rId155" Type="http://schemas.openxmlformats.org/officeDocument/2006/relationships/image" Target="../media/image263.png"/><Relationship Id="rId176" Type="http://schemas.openxmlformats.org/officeDocument/2006/relationships/customXml" Target="../ink/ink306.xml"/><Relationship Id="rId197" Type="http://schemas.openxmlformats.org/officeDocument/2006/relationships/image" Target="../media/image284.png"/><Relationship Id="rId201" Type="http://schemas.openxmlformats.org/officeDocument/2006/relationships/image" Target="../media/image286.png"/><Relationship Id="rId222" Type="http://schemas.openxmlformats.org/officeDocument/2006/relationships/customXml" Target="../ink/ink329.xml"/><Relationship Id="rId17" Type="http://schemas.openxmlformats.org/officeDocument/2006/relationships/image" Target="../media/image194.png"/><Relationship Id="rId38" Type="http://schemas.openxmlformats.org/officeDocument/2006/relationships/customXml" Target="../ink/ink237.xml"/><Relationship Id="rId59" Type="http://schemas.openxmlformats.org/officeDocument/2006/relationships/image" Target="../media/image215.png"/><Relationship Id="rId103" Type="http://schemas.openxmlformats.org/officeDocument/2006/relationships/image" Target="../media/image237.png"/><Relationship Id="rId124" Type="http://schemas.openxmlformats.org/officeDocument/2006/relationships/customXml" Target="../ink/ink280.xml"/><Relationship Id="rId70" Type="http://schemas.openxmlformats.org/officeDocument/2006/relationships/customXml" Target="../ink/ink253.xml"/><Relationship Id="rId91" Type="http://schemas.openxmlformats.org/officeDocument/2006/relationships/image" Target="../media/image231.png"/><Relationship Id="rId145" Type="http://schemas.openxmlformats.org/officeDocument/2006/relationships/image" Target="../media/image258.png"/><Relationship Id="rId166" Type="http://schemas.openxmlformats.org/officeDocument/2006/relationships/customXml" Target="../ink/ink301.xml"/><Relationship Id="rId187" Type="http://schemas.openxmlformats.org/officeDocument/2006/relationships/image" Target="../media/image279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24.xml"/><Relationship Id="rId28" Type="http://schemas.openxmlformats.org/officeDocument/2006/relationships/customXml" Target="../ink/ink232.xml"/><Relationship Id="rId49" Type="http://schemas.openxmlformats.org/officeDocument/2006/relationships/image" Target="../media/image210.png"/><Relationship Id="rId114" Type="http://schemas.openxmlformats.org/officeDocument/2006/relationships/customXml" Target="../ink/ink275.xml"/><Relationship Id="rId60" Type="http://schemas.openxmlformats.org/officeDocument/2006/relationships/customXml" Target="../ink/ink248.xml"/><Relationship Id="rId81" Type="http://schemas.openxmlformats.org/officeDocument/2006/relationships/image" Target="../media/image226.png"/><Relationship Id="rId135" Type="http://schemas.openxmlformats.org/officeDocument/2006/relationships/image" Target="../media/image253.png"/><Relationship Id="rId156" Type="http://schemas.openxmlformats.org/officeDocument/2006/relationships/customXml" Target="../ink/ink296.xml"/><Relationship Id="rId177" Type="http://schemas.openxmlformats.org/officeDocument/2006/relationships/image" Target="../media/image274.png"/><Relationship Id="rId198" Type="http://schemas.openxmlformats.org/officeDocument/2006/relationships/customXml" Target="../ink/ink317.xml"/><Relationship Id="rId202" Type="http://schemas.openxmlformats.org/officeDocument/2006/relationships/customXml" Target="../ink/ink319.xml"/><Relationship Id="rId223" Type="http://schemas.openxmlformats.org/officeDocument/2006/relationships/image" Target="../media/image297.png"/><Relationship Id="rId18" Type="http://schemas.openxmlformats.org/officeDocument/2006/relationships/customXml" Target="../ink/ink227.xml"/><Relationship Id="rId39" Type="http://schemas.openxmlformats.org/officeDocument/2006/relationships/image" Target="../media/image205.png"/><Relationship Id="rId50" Type="http://schemas.openxmlformats.org/officeDocument/2006/relationships/customXml" Target="../ink/ink243.xml"/><Relationship Id="rId104" Type="http://schemas.openxmlformats.org/officeDocument/2006/relationships/customXml" Target="../ink/ink270.xml"/><Relationship Id="rId125" Type="http://schemas.openxmlformats.org/officeDocument/2006/relationships/image" Target="../media/image248.png"/><Relationship Id="rId146" Type="http://schemas.openxmlformats.org/officeDocument/2006/relationships/customXml" Target="../ink/ink291.xml"/><Relationship Id="rId167" Type="http://schemas.openxmlformats.org/officeDocument/2006/relationships/image" Target="../media/image269.png"/><Relationship Id="rId188" Type="http://schemas.openxmlformats.org/officeDocument/2006/relationships/customXml" Target="../ink/ink312.xml"/><Relationship Id="rId71" Type="http://schemas.openxmlformats.org/officeDocument/2006/relationships/image" Target="../media/image221.png"/><Relationship Id="rId92" Type="http://schemas.openxmlformats.org/officeDocument/2006/relationships/customXml" Target="../ink/ink264.xml"/><Relationship Id="rId213" Type="http://schemas.openxmlformats.org/officeDocument/2006/relationships/image" Target="../media/image292.png"/><Relationship Id="rId2" Type="http://schemas.openxmlformats.org/officeDocument/2006/relationships/oleObject" Target="../embeddings/oleObject5.bin"/><Relationship Id="rId29" Type="http://schemas.openxmlformats.org/officeDocument/2006/relationships/image" Target="../media/image200.png"/><Relationship Id="rId40" Type="http://schemas.openxmlformats.org/officeDocument/2006/relationships/customXml" Target="../ink/ink238.xml"/><Relationship Id="rId115" Type="http://schemas.openxmlformats.org/officeDocument/2006/relationships/image" Target="../media/image243.png"/><Relationship Id="rId136" Type="http://schemas.openxmlformats.org/officeDocument/2006/relationships/customXml" Target="../ink/ink286.xml"/><Relationship Id="rId157" Type="http://schemas.openxmlformats.org/officeDocument/2006/relationships/image" Target="../media/image264.png"/><Relationship Id="rId178" Type="http://schemas.openxmlformats.org/officeDocument/2006/relationships/customXml" Target="../ink/ink307.xml"/><Relationship Id="rId61" Type="http://schemas.openxmlformats.org/officeDocument/2006/relationships/image" Target="../media/image216.png"/><Relationship Id="rId82" Type="http://schemas.openxmlformats.org/officeDocument/2006/relationships/customXml" Target="../ink/ink259.xml"/><Relationship Id="rId199" Type="http://schemas.openxmlformats.org/officeDocument/2006/relationships/image" Target="../media/image285.png"/><Relationship Id="rId203" Type="http://schemas.openxmlformats.org/officeDocument/2006/relationships/image" Target="../media/image287.png"/><Relationship Id="rId19" Type="http://schemas.openxmlformats.org/officeDocument/2006/relationships/image" Target="../media/image195.png"/><Relationship Id="rId30" Type="http://schemas.openxmlformats.org/officeDocument/2006/relationships/customXml" Target="../ink/ink233.xml"/><Relationship Id="rId105" Type="http://schemas.openxmlformats.org/officeDocument/2006/relationships/image" Target="../media/image238.png"/><Relationship Id="rId126" Type="http://schemas.openxmlformats.org/officeDocument/2006/relationships/customXml" Target="../ink/ink281.xml"/><Relationship Id="rId147" Type="http://schemas.openxmlformats.org/officeDocument/2006/relationships/image" Target="../media/image259.png"/><Relationship Id="rId168" Type="http://schemas.openxmlformats.org/officeDocument/2006/relationships/customXml" Target="../ink/ink30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customXml" Target="../ink/ink342.xml"/><Relationship Id="rId21" Type="http://schemas.openxmlformats.org/officeDocument/2006/relationships/image" Target="../media/image307.png"/><Relationship Id="rId34" Type="http://schemas.openxmlformats.org/officeDocument/2006/relationships/customXml" Target="../ink/ink346.xml"/><Relationship Id="rId42" Type="http://schemas.openxmlformats.org/officeDocument/2006/relationships/customXml" Target="../ink/ink350.xml"/><Relationship Id="rId47" Type="http://schemas.openxmlformats.org/officeDocument/2006/relationships/image" Target="../media/image320.png"/><Relationship Id="rId50" Type="http://schemas.openxmlformats.org/officeDocument/2006/relationships/customXml" Target="../ink/ink354.xml"/><Relationship Id="rId55" Type="http://schemas.openxmlformats.org/officeDocument/2006/relationships/image" Target="../media/image324.png"/><Relationship Id="rId63" Type="http://schemas.openxmlformats.org/officeDocument/2006/relationships/image" Target="../media/image328.png"/><Relationship Id="rId7" Type="http://schemas.openxmlformats.org/officeDocument/2006/relationships/image" Target="../media/image300.png"/><Relationship Id="rId2" Type="http://schemas.openxmlformats.org/officeDocument/2006/relationships/customXml" Target="../ink/ink330.xml"/><Relationship Id="rId16" Type="http://schemas.openxmlformats.org/officeDocument/2006/relationships/customXml" Target="../ink/ink337.xml"/><Relationship Id="rId29" Type="http://schemas.openxmlformats.org/officeDocument/2006/relationships/image" Target="../media/image311.png"/><Relationship Id="rId11" Type="http://schemas.openxmlformats.org/officeDocument/2006/relationships/image" Target="../media/image302.png"/><Relationship Id="rId24" Type="http://schemas.openxmlformats.org/officeDocument/2006/relationships/customXml" Target="../ink/ink341.xml"/><Relationship Id="rId32" Type="http://schemas.openxmlformats.org/officeDocument/2006/relationships/customXml" Target="../ink/ink345.xml"/><Relationship Id="rId37" Type="http://schemas.openxmlformats.org/officeDocument/2006/relationships/image" Target="../media/image315.png"/><Relationship Id="rId40" Type="http://schemas.openxmlformats.org/officeDocument/2006/relationships/customXml" Target="../ink/ink349.xml"/><Relationship Id="rId45" Type="http://schemas.openxmlformats.org/officeDocument/2006/relationships/image" Target="../media/image319.png"/><Relationship Id="rId53" Type="http://schemas.openxmlformats.org/officeDocument/2006/relationships/image" Target="../media/image323.png"/><Relationship Id="rId58" Type="http://schemas.openxmlformats.org/officeDocument/2006/relationships/customXml" Target="../ink/ink358.xml"/><Relationship Id="rId66" Type="http://schemas.openxmlformats.org/officeDocument/2006/relationships/customXml" Target="../ink/ink362.xml"/><Relationship Id="rId5" Type="http://schemas.openxmlformats.org/officeDocument/2006/relationships/image" Target="../media/image299.png"/><Relationship Id="rId61" Type="http://schemas.openxmlformats.org/officeDocument/2006/relationships/image" Target="../media/image327.png"/><Relationship Id="rId19" Type="http://schemas.openxmlformats.org/officeDocument/2006/relationships/image" Target="../media/image306.png"/><Relationship Id="rId14" Type="http://schemas.openxmlformats.org/officeDocument/2006/relationships/customXml" Target="../ink/ink336.xml"/><Relationship Id="rId22" Type="http://schemas.openxmlformats.org/officeDocument/2006/relationships/customXml" Target="../ink/ink340.xml"/><Relationship Id="rId27" Type="http://schemas.openxmlformats.org/officeDocument/2006/relationships/image" Target="../media/image310.png"/><Relationship Id="rId30" Type="http://schemas.openxmlformats.org/officeDocument/2006/relationships/customXml" Target="../ink/ink344.xml"/><Relationship Id="rId35" Type="http://schemas.openxmlformats.org/officeDocument/2006/relationships/image" Target="../media/image314.png"/><Relationship Id="rId43" Type="http://schemas.openxmlformats.org/officeDocument/2006/relationships/image" Target="../media/image318.png"/><Relationship Id="rId48" Type="http://schemas.openxmlformats.org/officeDocument/2006/relationships/customXml" Target="../ink/ink353.xml"/><Relationship Id="rId56" Type="http://schemas.openxmlformats.org/officeDocument/2006/relationships/customXml" Target="../ink/ink357.xml"/><Relationship Id="rId64" Type="http://schemas.openxmlformats.org/officeDocument/2006/relationships/customXml" Target="../ink/ink361.xml"/><Relationship Id="rId8" Type="http://schemas.openxmlformats.org/officeDocument/2006/relationships/customXml" Target="../ink/ink333.xml"/><Relationship Id="rId51" Type="http://schemas.openxmlformats.org/officeDocument/2006/relationships/image" Target="../media/image322.png"/><Relationship Id="rId3" Type="http://schemas.openxmlformats.org/officeDocument/2006/relationships/image" Target="../media/image298.png"/><Relationship Id="rId12" Type="http://schemas.openxmlformats.org/officeDocument/2006/relationships/customXml" Target="../ink/ink335.xml"/><Relationship Id="rId17" Type="http://schemas.openxmlformats.org/officeDocument/2006/relationships/image" Target="../media/image305.png"/><Relationship Id="rId25" Type="http://schemas.openxmlformats.org/officeDocument/2006/relationships/image" Target="../media/image309.png"/><Relationship Id="rId33" Type="http://schemas.openxmlformats.org/officeDocument/2006/relationships/image" Target="../media/image313.png"/><Relationship Id="rId38" Type="http://schemas.openxmlformats.org/officeDocument/2006/relationships/customXml" Target="../ink/ink348.xml"/><Relationship Id="rId46" Type="http://schemas.openxmlformats.org/officeDocument/2006/relationships/customXml" Target="../ink/ink352.xml"/><Relationship Id="rId59" Type="http://schemas.openxmlformats.org/officeDocument/2006/relationships/image" Target="../media/image326.png"/><Relationship Id="rId67" Type="http://schemas.openxmlformats.org/officeDocument/2006/relationships/image" Target="../media/image330.png"/><Relationship Id="rId20" Type="http://schemas.openxmlformats.org/officeDocument/2006/relationships/customXml" Target="../ink/ink339.xml"/><Relationship Id="rId41" Type="http://schemas.openxmlformats.org/officeDocument/2006/relationships/image" Target="../media/image317.png"/><Relationship Id="rId54" Type="http://schemas.openxmlformats.org/officeDocument/2006/relationships/customXml" Target="../ink/ink356.xml"/><Relationship Id="rId62" Type="http://schemas.openxmlformats.org/officeDocument/2006/relationships/customXml" Target="../ink/ink36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32.xml"/><Relationship Id="rId15" Type="http://schemas.openxmlformats.org/officeDocument/2006/relationships/image" Target="../media/image304.png"/><Relationship Id="rId23" Type="http://schemas.openxmlformats.org/officeDocument/2006/relationships/image" Target="../media/image308.png"/><Relationship Id="rId28" Type="http://schemas.openxmlformats.org/officeDocument/2006/relationships/customXml" Target="../ink/ink343.xml"/><Relationship Id="rId36" Type="http://schemas.openxmlformats.org/officeDocument/2006/relationships/customXml" Target="../ink/ink347.xml"/><Relationship Id="rId49" Type="http://schemas.openxmlformats.org/officeDocument/2006/relationships/image" Target="../media/image321.png"/><Relationship Id="rId57" Type="http://schemas.openxmlformats.org/officeDocument/2006/relationships/image" Target="../media/image325.png"/><Relationship Id="rId10" Type="http://schemas.openxmlformats.org/officeDocument/2006/relationships/customXml" Target="../ink/ink334.xml"/><Relationship Id="rId31" Type="http://schemas.openxmlformats.org/officeDocument/2006/relationships/image" Target="../media/image312.png"/><Relationship Id="rId44" Type="http://schemas.openxmlformats.org/officeDocument/2006/relationships/customXml" Target="../ink/ink351.xml"/><Relationship Id="rId52" Type="http://schemas.openxmlformats.org/officeDocument/2006/relationships/customXml" Target="../ink/ink355.xml"/><Relationship Id="rId60" Type="http://schemas.openxmlformats.org/officeDocument/2006/relationships/customXml" Target="../ink/ink359.xml"/><Relationship Id="rId65" Type="http://schemas.openxmlformats.org/officeDocument/2006/relationships/image" Target="../media/image329.png"/><Relationship Id="rId4" Type="http://schemas.openxmlformats.org/officeDocument/2006/relationships/customXml" Target="../ink/ink331.xml"/><Relationship Id="rId9" Type="http://schemas.openxmlformats.org/officeDocument/2006/relationships/image" Target="../media/image301.png"/><Relationship Id="rId13" Type="http://schemas.openxmlformats.org/officeDocument/2006/relationships/image" Target="../media/image303.png"/><Relationship Id="rId18" Type="http://schemas.openxmlformats.org/officeDocument/2006/relationships/customXml" Target="../ink/ink338.xml"/><Relationship Id="rId39" Type="http://schemas.openxmlformats.org/officeDocument/2006/relationships/image" Target="../media/image316.png"/></Relationships>
</file>

<file path=ppt/slides/_rels/slide12.xml.rels><?xml version="1.0" encoding="UTF-8" standalone="yes"?>
<Relationships xmlns="http://schemas.openxmlformats.org/package/2006/relationships"><Relationship Id="rId26" Type="http://schemas.openxmlformats.org/officeDocument/2006/relationships/customXml" Target="../ink/ink375.xml"/><Relationship Id="rId21" Type="http://schemas.openxmlformats.org/officeDocument/2006/relationships/image" Target="../media/image340.png"/><Relationship Id="rId42" Type="http://schemas.openxmlformats.org/officeDocument/2006/relationships/customXml" Target="../ink/ink383.xml"/><Relationship Id="rId47" Type="http://schemas.openxmlformats.org/officeDocument/2006/relationships/image" Target="../media/image353.png"/><Relationship Id="rId63" Type="http://schemas.openxmlformats.org/officeDocument/2006/relationships/image" Target="../media/image361.png"/><Relationship Id="rId68" Type="http://schemas.openxmlformats.org/officeDocument/2006/relationships/customXml" Target="../ink/ink396.xml"/><Relationship Id="rId84" Type="http://schemas.openxmlformats.org/officeDocument/2006/relationships/customXml" Target="../ink/ink404.xml"/><Relationship Id="rId89" Type="http://schemas.openxmlformats.org/officeDocument/2006/relationships/image" Target="../media/image374.png"/><Relationship Id="rId16" Type="http://schemas.openxmlformats.org/officeDocument/2006/relationships/customXml" Target="../ink/ink370.xml"/><Relationship Id="rId11" Type="http://schemas.openxmlformats.org/officeDocument/2006/relationships/image" Target="../media/image335.png"/><Relationship Id="rId32" Type="http://schemas.openxmlformats.org/officeDocument/2006/relationships/customXml" Target="../ink/ink378.xml"/><Relationship Id="rId37" Type="http://schemas.openxmlformats.org/officeDocument/2006/relationships/image" Target="../media/image348.png"/><Relationship Id="rId53" Type="http://schemas.openxmlformats.org/officeDocument/2006/relationships/image" Target="../media/image356.png"/><Relationship Id="rId58" Type="http://schemas.openxmlformats.org/officeDocument/2006/relationships/customXml" Target="../ink/ink391.xml"/><Relationship Id="rId74" Type="http://schemas.openxmlformats.org/officeDocument/2006/relationships/customXml" Target="../ink/ink399.xml"/><Relationship Id="rId79" Type="http://schemas.openxmlformats.org/officeDocument/2006/relationships/image" Target="../media/image369.png"/><Relationship Id="rId5" Type="http://schemas.openxmlformats.org/officeDocument/2006/relationships/image" Target="../media/image332.png"/><Relationship Id="rId90" Type="http://schemas.openxmlformats.org/officeDocument/2006/relationships/customXml" Target="../ink/ink407.xml"/><Relationship Id="rId95" Type="http://schemas.openxmlformats.org/officeDocument/2006/relationships/image" Target="../media/image377.png"/><Relationship Id="rId22" Type="http://schemas.openxmlformats.org/officeDocument/2006/relationships/customXml" Target="../ink/ink373.xml"/><Relationship Id="rId27" Type="http://schemas.openxmlformats.org/officeDocument/2006/relationships/image" Target="../media/image343.png"/><Relationship Id="rId43" Type="http://schemas.openxmlformats.org/officeDocument/2006/relationships/image" Target="../media/image351.png"/><Relationship Id="rId48" Type="http://schemas.openxmlformats.org/officeDocument/2006/relationships/customXml" Target="../ink/ink386.xml"/><Relationship Id="rId64" Type="http://schemas.openxmlformats.org/officeDocument/2006/relationships/customXml" Target="../ink/ink394.xml"/><Relationship Id="rId69" Type="http://schemas.openxmlformats.org/officeDocument/2006/relationships/image" Target="../media/image364.png"/><Relationship Id="rId8" Type="http://schemas.openxmlformats.org/officeDocument/2006/relationships/customXml" Target="../ink/ink366.xml"/><Relationship Id="rId51" Type="http://schemas.openxmlformats.org/officeDocument/2006/relationships/image" Target="../media/image355.png"/><Relationship Id="rId72" Type="http://schemas.openxmlformats.org/officeDocument/2006/relationships/customXml" Target="../ink/ink398.xml"/><Relationship Id="rId80" Type="http://schemas.openxmlformats.org/officeDocument/2006/relationships/customXml" Target="../ink/ink402.xml"/><Relationship Id="rId85" Type="http://schemas.openxmlformats.org/officeDocument/2006/relationships/image" Target="../media/image372.png"/><Relationship Id="rId93" Type="http://schemas.openxmlformats.org/officeDocument/2006/relationships/image" Target="../media/image376.png"/><Relationship Id="rId3" Type="http://schemas.openxmlformats.org/officeDocument/2006/relationships/image" Target="../media/image331.png"/><Relationship Id="rId12" Type="http://schemas.openxmlformats.org/officeDocument/2006/relationships/customXml" Target="../ink/ink368.xml"/><Relationship Id="rId17" Type="http://schemas.openxmlformats.org/officeDocument/2006/relationships/image" Target="../media/image338.png"/><Relationship Id="rId25" Type="http://schemas.openxmlformats.org/officeDocument/2006/relationships/image" Target="../media/image342.png"/><Relationship Id="rId33" Type="http://schemas.openxmlformats.org/officeDocument/2006/relationships/image" Target="../media/image346.png"/><Relationship Id="rId38" Type="http://schemas.openxmlformats.org/officeDocument/2006/relationships/customXml" Target="../ink/ink381.xml"/><Relationship Id="rId46" Type="http://schemas.openxmlformats.org/officeDocument/2006/relationships/customXml" Target="../ink/ink385.xml"/><Relationship Id="rId59" Type="http://schemas.openxmlformats.org/officeDocument/2006/relationships/image" Target="../media/image359.png"/><Relationship Id="rId67" Type="http://schemas.openxmlformats.org/officeDocument/2006/relationships/image" Target="../media/image363.png"/><Relationship Id="rId20" Type="http://schemas.openxmlformats.org/officeDocument/2006/relationships/customXml" Target="../ink/ink372.xml"/><Relationship Id="rId41" Type="http://schemas.openxmlformats.org/officeDocument/2006/relationships/image" Target="../media/image350.png"/><Relationship Id="rId54" Type="http://schemas.openxmlformats.org/officeDocument/2006/relationships/customXml" Target="../ink/ink389.xml"/><Relationship Id="rId62" Type="http://schemas.openxmlformats.org/officeDocument/2006/relationships/customXml" Target="../ink/ink393.xml"/><Relationship Id="rId70" Type="http://schemas.openxmlformats.org/officeDocument/2006/relationships/customXml" Target="../ink/ink397.xml"/><Relationship Id="rId75" Type="http://schemas.openxmlformats.org/officeDocument/2006/relationships/image" Target="../media/image367.png"/><Relationship Id="rId83" Type="http://schemas.openxmlformats.org/officeDocument/2006/relationships/image" Target="../media/image371.png"/><Relationship Id="rId88" Type="http://schemas.openxmlformats.org/officeDocument/2006/relationships/customXml" Target="../ink/ink406.xml"/><Relationship Id="rId91" Type="http://schemas.openxmlformats.org/officeDocument/2006/relationships/image" Target="../media/image37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65.xml"/><Relationship Id="rId15" Type="http://schemas.openxmlformats.org/officeDocument/2006/relationships/image" Target="../media/image337.png"/><Relationship Id="rId23" Type="http://schemas.openxmlformats.org/officeDocument/2006/relationships/image" Target="../media/image341.png"/><Relationship Id="rId28" Type="http://schemas.openxmlformats.org/officeDocument/2006/relationships/customXml" Target="../ink/ink376.xml"/><Relationship Id="rId36" Type="http://schemas.openxmlformats.org/officeDocument/2006/relationships/customXml" Target="../ink/ink380.xml"/><Relationship Id="rId49" Type="http://schemas.openxmlformats.org/officeDocument/2006/relationships/image" Target="../media/image354.png"/><Relationship Id="rId57" Type="http://schemas.openxmlformats.org/officeDocument/2006/relationships/image" Target="../media/image358.png"/><Relationship Id="rId10" Type="http://schemas.openxmlformats.org/officeDocument/2006/relationships/customXml" Target="../ink/ink367.xml"/><Relationship Id="rId31" Type="http://schemas.openxmlformats.org/officeDocument/2006/relationships/image" Target="../media/image345.png"/><Relationship Id="rId44" Type="http://schemas.openxmlformats.org/officeDocument/2006/relationships/customXml" Target="../ink/ink384.xml"/><Relationship Id="rId52" Type="http://schemas.openxmlformats.org/officeDocument/2006/relationships/customXml" Target="../ink/ink388.xml"/><Relationship Id="rId60" Type="http://schemas.openxmlformats.org/officeDocument/2006/relationships/customXml" Target="../ink/ink392.xml"/><Relationship Id="rId65" Type="http://schemas.openxmlformats.org/officeDocument/2006/relationships/image" Target="../media/image362.png"/><Relationship Id="rId73" Type="http://schemas.openxmlformats.org/officeDocument/2006/relationships/image" Target="../media/image366.png"/><Relationship Id="rId78" Type="http://schemas.openxmlformats.org/officeDocument/2006/relationships/customXml" Target="../ink/ink401.xml"/><Relationship Id="rId81" Type="http://schemas.openxmlformats.org/officeDocument/2006/relationships/image" Target="../media/image370.png"/><Relationship Id="rId86" Type="http://schemas.openxmlformats.org/officeDocument/2006/relationships/customXml" Target="../ink/ink405.xml"/><Relationship Id="rId94" Type="http://schemas.openxmlformats.org/officeDocument/2006/relationships/customXml" Target="../ink/ink409.xml"/><Relationship Id="rId4" Type="http://schemas.openxmlformats.org/officeDocument/2006/relationships/customXml" Target="../ink/ink364.xml"/><Relationship Id="rId9" Type="http://schemas.openxmlformats.org/officeDocument/2006/relationships/image" Target="../media/image334.png"/><Relationship Id="rId13" Type="http://schemas.openxmlformats.org/officeDocument/2006/relationships/image" Target="../media/image336.png"/><Relationship Id="rId18" Type="http://schemas.openxmlformats.org/officeDocument/2006/relationships/customXml" Target="../ink/ink371.xml"/><Relationship Id="rId39" Type="http://schemas.openxmlformats.org/officeDocument/2006/relationships/image" Target="../media/image349.png"/><Relationship Id="rId34" Type="http://schemas.openxmlformats.org/officeDocument/2006/relationships/customXml" Target="../ink/ink379.xml"/><Relationship Id="rId50" Type="http://schemas.openxmlformats.org/officeDocument/2006/relationships/customXml" Target="../ink/ink387.xml"/><Relationship Id="rId55" Type="http://schemas.openxmlformats.org/officeDocument/2006/relationships/image" Target="../media/image357.png"/><Relationship Id="rId76" Type="http://schemas.openxmlformats.org/officeDocument/2006/relationships/customXml" Target="../ink/ink400.xml"/><Relationship Id="rId7" Type="http://schemas.openxmlformats.org/officeDocument/2006/relationships/image" Target="../media/image333.png"/><Relationship Id="rId71" Type="http://schemas.openxmlformats.org/officeDocument/2006/relationships/image" Target="../media/image365.png"/><Relationship Id="rId92" Type="http://schemas.openxmlformats.org/officeDocument/2006/relationships/customXml" Target="../ink/ink408.xml"/><Relationship Id="rId2" Type="http://schemas.openxmlformats.org/officeDocument/2006/relationships/customXml" Target="../ink/ink363.xml"/><Relationship Id="rId29" Type="http://schemas.openxmlformats.org/officeDocument/2006/relationships/image" Target="../media/image344.png"/><Relationship Id="rId24" Type="http://schemas.openxmlformats.org/officeDocument/2006/relationships/customXml" Target="../ink/ink374.xml"/><Relationship Id="rId40" Type="http://schemas.openxmlformats.org/officeDocument/2006/relationships/customXml" Target="../ink/ink382.xml"/><Relationship Id="rId45" Type="http://schemas.openxmlformats.org/officeDocument/2006/relationships/image" Target="../media/image352.png"/><Relationship Id="rId66" Type="http://schemas.openxmlformats.org/officeDocument/2006/relationships/customXml" Target="../ink/ink395.xml"/><Relationship Id="rId87" Type="http://schemas.openxmlformats.org/officeDocument/2006/relationships/image" Target="../media/image373.png"/><Relationship Id="rId61" Type="http://schemas.openxmlformats.org/officeDocument/2006/relationships/image" Target="../media/image360.png"/><Relationship Id="rId82" Type="http://schemas.openxmlformats.org/officeDocument/2006/relationships/customXml" Target="../ink/ink403.xml"/><Relationship Id="rId19" Type="http://schemas.openxmlformats.org/officeDocument/2006/relationships/image" Target="../media/image339.png"/><Relationship Id="rId14" Type="http://schemas.openxmlformats.org/officeDocument/2006/relationships/customXml" Target="../ink/ink369.xml"/><Relationship Id="rId30" Type="http://schemas.openxmlformats.org/officeDocument/2006/relationships/customXml" Target="../ink/ink377.xml"/><Relationship Id="rId35" Type="http://schemas.openxmlformats.org/officeDocument/2006/relationships/image" Target="../media/image347.png"/><Relationship Id="rId56" Type="http://schemas.openxmlformats.org/officeDocument/2006/relationships/customXml" Target="../ink/ink390.xml"/><Relationship Id="rId77" Type="http://schemas.openxmlformats.org/officeDocument/2006/relationships/image" Target="../media/image368.png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35.png"/><Relationship Id="rId21" Type="http://schemas.openxmlformats.org/officeDocument/2006/relationships/image" Target="../media/image387.png"/><Relationship Id="rId42" Type="http://schemas.openxmlformats.org/officeDocument/2006/relationships/customXml" Target="../ink/ink430.xml"/><Relationship Id="rId63" Type="http://schemas.openxmlformats.org/officeDocument/2006/relationships/image" Target="../media/image408.png"/><Relationship Id="rId84" Type="http://schemas.openxmlformats.org/officeDocument/2006/relationships/customXml" Target="../ink/ink451.xml"/><Relationship Id="rId138" Type="http://schemas.openxmlformats.org/officeDocument/2006/relationships/customXml" Target="../ink/ink478.xml"/><Relationship Id="rId159" Type="http://schemas.openxmlformats.org/officeDocument/2006/relationships/image" Target="../media/image456.png"/><Relationship Id="rId107" Type="http://schemas.openxmlformats.org/officeDocument/2006/relationships/image" Target="../media/image430.png"/><Relationship Id="rId11" Type="http://schemas.openxmlformats.org/officeDocument/2006/relationships/image" Target="../media/image382.png"/><Relationship Id="rId32" Type="http://schemas.openxmlformats.org/officeDocument/2006/relationships/customXml" Target="../ink/ink425.xml"/><Relationship Id="rId53" Type="http://schemas.openxmlformats.org/officeDocument/2006/relationships/image" Target="../media/image403.png"/><Relationship Id="rId74" Type="http://schemas.openxmlformats.org/officeDocument/2006/relationships/customXml" Target="../ink/ink446.xml"/><Relationship Id="rId128" Type="http://schemas.openxmlformats.org/officeDocument/2006/relationships/customXml" Target="../ink/ink473.xml"/><Relationship Id="rId149" Type="http://schemas.openxmlformats.org/officeDocument/2006/relationships/image" Target="../media/image451.png"/><Relationship Id="rId5" Type="http://schemas.openxmlformats.org/officeDocument/2006/relationships/image" Target="../media/image379.png"/><Relationship Id="rId95" Type="http://schemas.openxmlformats.org/officeDocument/2006/relationships/image" Target="../media/image424.png"/><Relationship Id="rId160" Type="http://schemas.openxmlformats.org/officeDocument/2006/relationships/customXml" Target="../ink/ink489.xml"/><Relationship Id="rId22" Type="http://schemas.openxmlformats.org/officeDocument/2006/relationships/customXml" Target="../ink/ink420.xml"/><Relationship Id="rId43" Type="http://schemas.openxmlformats.org/officeDocument/2006/relationships/image" Target="../media/image398.png"/><Relationship Id="rId64" Type="http://schemas.openxmlformats.org/officeDocument/2006/relationships/customXml" Target="../ink/ink441.xml"/><Relationship Id="rId118" Type="http://schemas.openxmlformats.org/officeDocument/2006/relationships/customXml" Target="../ink/ink468.xml"/><Relationship Id="rId139" Type="http://schemas.openxmlformats.org/officeDocument/2006/relationships/image" Target="../media/image446.png"/><Relationship Id="rId85" Type="http://schemas.openxmlformats.org/officeDocument/2006/relationships/image" Target="../media/image419.png"/><Relationship Id="rId150" Type="http://schemas.openxmlformats.org/officeDocument/2006/relationships/customXml" Target="../ink/ink484.xml"/><Relationship Id="rId12" Type="http://schemas.openxmlformats.org/officeDocument/2006/relationships/customXml" Target="../ink/ink415.xml"/><Relationship Id="rId33" Type="http://schemas.openxmlformats.org/officeDocument/2006/relationships/image" Target="../media/image393.png"/><Relationship Id="rId108" Type="http://schemas.openxmlformats.org/officeDocument/2006/relationships/customXml" Target="../ink/ink463.xml"/><Relationship Id="rId129" Type="http://schemas.openxmlformats.org/officeDocument/2006/relationships/image" Target="../media/image441.png"/><Relationship Id="rId54" Type="http://schemas.openxmlformats.org/officeDocument/2006/relationships/customXml" Target="../ink/ink436.xml"/><Relationship Id="rId70" Type="http://schemas.openxmlformats.org/officeDocument/2006/relationships/customXml" Target="../ink/ink444.xml"/><Relationship Id="rId75" Type="http://schemas.openxmlformats.org/officeDocument/2006/relationships/image" Target="../media/image414.png"/><Relationship Id="rId91" Type="http://schemas.openxmlformats.org/officeDocument/2006/relationships/image" Target="../media/image422.png"/><Relationship Id="rId96" Type="http://schemas.openxmlformats.org/officeDocument/2006/relationships/customXml" Target="../ink/ink457.xml"/><Relationship Id="rId140" Type="http://schemas.openxmlformats.org/officeDocument/2006/relationships/customXml" Target="../ink/ink479.xml"/><Relationship Id="rId145" Type="http://schemas.openxmlformats.org/officeDocument/2006/relationships/image" Target="../media/image449.png"/><Relationship Id="rId161" Type="http://schemas.openxmlformats.org/officeDocument/2006/relationships/image" Target="../media/image457.png"/><Relationship Id="rId166" Type="http://schemas.openxmlformats.org/officeDocument/2006/relationships/customXml" Target="../ink/ink49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12.xml"/><Relationship Id="rId23" Type="http://schemas.openxmlformats.org/officeDocument/2006/relationships/image" Target="../media/image388.png"/><Relationship Id="rId28" Type="http://schemas.openxmlformats.org/officeDocument/2006/relationships/customXml" Target="../ink/ink423.xml"/><Relationship Id="rId49" Type="http://schemas.openxmlformats.org/officeDocument/2006/relationships/image" Target="../media/image401.png"/><Relationship Id="rId114" Type="http://schemas.openxmlformats.org/officeDocument/2006/relationships/customXml" Target="../ink/ink466.xml"/><Relationship Id="rId119" Type="http://schemas.openxmlformats.org/officeDocument/2006/relationships/image" Target="../media/image436.png"/><Relationship Id="rId44" Type="http://schemas.openxmlformats.org/officeDocument/2006/relationships/customXml" Target="../ink/ink431.xml"/><Relationship Id="rId60" Type="http://schemas.openxmlformats.org/officeDocument/2006/relationships/customXml" Target="../ink/ink439.xml"/><Relationship Id="rId65" Type="http://schemas.openxmlformats.org/officeDocument/2006/relationships/image" Target="../media/image409.png"/><Relationship Id="rId81" Type="http://schemas.openxmlformats.org/officeDocument/2006/relationships/image" Target="../media/image417.png"/><Relationship Id="rId86" Type="http://schemas.openxmlformats.org/officeDocument/2006/relationships/customXml" Target="../ink/ink452.xml"/><Relationship Id="rId130" Type="http://schemas.openxmlformats.org/officeDocument/2006/relationships/customXml" Target="../ink/ink474.xml"/><Relationship Id="rId135" Type="http://schemas.openxmlformats.org/officeDocument/2006/relationships/image" Target="../media/image444.png"/><Relationship Id="rId151" Type="http://schemas.openxmlformats.org/officeDocument/2006/relationships/image" Target="../media/image452.png"/><Relationship Id="rId156" Type="http://schemas.openxmlformats.org/officeDocument/2006/relationships/customXml" Target="../ink/ink487.xml"/><Relationship Id="rId13" Type="http://schemas.openxmlformats.org/officeDocument/2006/relationships/image" Target="../media/image383.png"/><Relationship Id="rId18" Type="http://schemas.openxmlformats.org/officeDocument/2006/relationships/customXml" Target="../ink/ink418.xml"/><Relationship Id="rId39" Type="http://schemas.openxmlformats.org/officeDocument/2006/relationships/image" Target="../media/image396.png"/><Relationship Id="rId109" Type="http://schemas.openxmlformats.org/officeDocument/2006/relationships/image" Target="../media/image431.png"/><Relationship Id="rId34" Type="http://schemas.openxmlformats.org/officeDocument/2006/relationships/customXml" Target="../ink/ink426.xml"/><Relationship Id="rId50" Type="http://schemas.openxmlformats.org/officeDocument/2006/relationships/customXml" Target="../ink/ink434.xml"/><Relationship Id="rId55" Type="http://schemas.openxmlformats.org/officeDocument/2006/relationships/image" Target="../media/image404.png"/><Relationship Id="rId76" Type="http://schemas.openxmlformats.org/officeDocument/2006/relationships/customXml" Target="../ink/ink447.xml"/><Relationship Id="rId97" Type="http://schemas.openxmlformats.org/officeDocument/2006/relationships/image" Target="../media/image425.png"/><Relationship Id="rId104" Type="http://schemas.openxmlformats.org/officeDocument/2006/relationships/customXml" Target="../ink/ink461.xml"/><Relationship Id="rId120" Type="http://schemas.openxmlformats.org/officeDocument/2006/relationships/customXml" Target="../ink/ink469.xml"/><Relationship Id="rId125" Type="http://schemas.openxmlformats.org/officeDocument/2006/relationships/image" Target="../media/image439.png"/><Relationship Id="rId141" Type="http://schemas.openxmlformats.org/officeDocument/2006/relationships/image" Target="../media/image447.png"/><Relationship Id="rId146" Type="http://schemas.openxmlformats.org/officeDocument/2006/relationships/customXml" Target="../ink/ink482.xml"/><Relationship Id="rId167" Type="http://schemas.openxmlformats.org/officeDocument/2006/relationships/image" Target="../media/image460.png"/><Relationship Id="rId7" Type="http://schemas.openxmlformats.org/officeDocument/2006/relationships/image" Target="../media/image380.png"/><Relationship Id="rId71" Type="http://schemas.openxmlformats.org/officeDocument/2006/relationships/image" Target="../media/image412.png"/><Relationship Id="rId92" Type="http://schemas.openxmlformats.org/officeDocument/2006/relationships/customXml" Target="../ink/ink455.xml"/><Relationship Id="rId162" Type="http://schemas.openxmlformats.org/officeDocument/2006/relationships/customXml" Target="../ink/ink490.xml"/><Relationship Id="rId2" Type="http://schemas.openxmlformats.org/officeDocument/2006/relationships/customXml" Target="../ink/ink410.xml"/><Relationship Id="rId29" Type="http://schemas.openxmlformats.org/officeDocument/2006/relationships/image" Target="../media/image391.png"/><Relationship Id="rId24" Type="http://schemas.openxmlformats.org/officeDocument/2006/relationships/customXml" Target="../ink/ink421.xml"/><Relationship Id="rId40" Type="http://schemas.openxmlformats.org/officeDocument/2006/relationships/customXml" Target="../ink/ink429.xml"/><Relationship Id="rId45" Type="http://schemas.openxmlformats.org/officeDocument/2006/relationships/image" Target="../media/image399.png"/><Relationship Id="rId66" Type="http://schemas.openxmlformats.org/officeDocument/2006/relationships/customXml" Target="../ink/ink442.xml"/><Relationship Id="rId87" Type="http://schemas.openxmlformats.org/officeDocument/2006/relationships/image" Target="../media/image420.png"/><Relationship Id="rId110" Type="http://schemas.openxmlformats.org/officeDocument/2006/relationships/customXml" Target="../ink/ink464.xml"/><Relationship Id="rId115" Type="http://schemas.openxmlformats.org/officeDocument/2006/relationships/image" Target="../media/image434.png"/><Relationship Id="rId131" Type="http://schemas.openxmlformats.org/officeDocument/2006/relationships/image" Target="../media/image442.png"/><Relationship Id="rId136" Type="http://schemas.openxmlformats.org/officeDocument/2006/relationships/customXml" Target="../ink/ink477.xml"/><Relationship Id="rId157" Type="http://schemas.openxmlformats.org/officeDocument/2006/relationships/image" Target="../media/image455.png"/><Relationship Id="rId61" Type="http://schemas.openxmlformats.org/officeDocument/2006/relationships/image" Target="../media/image407.png"/><Relationship Id="rId82" Type="http://schemas.openxmlformats.org/officeDocument/2006/relationships/customXml" Target="../ink/ink450.xml"/><Relationship Id="rId152" Type="http://schemas.openxmlformats.org/officeDocument/2006/relationships/customXml" Target="../ink/ink485.xml"/><Relationship Id="rId19" Type="http://schemas.openxmlformats.org/officeDocument/2006/relationships/image" Target="../media/image386.png"/><Relationship Id="rId14" Type="http://schemas.openxmlformats.org/officeDocument/2006/relationships/customXml" Target="../ink/ink416.xml"/><Relationship Id="rId30" Type="http://schemas.openxmlformats.org/officeDocument/2006/relationships/customXml" Target="../ink/ink424.xml"/><Relationship Id="rId35" Type="http://schemas.openxmlformats.org/officeDocument/2006/relationships/image" Target="../media/image394.png"/><Relationship Id="rId56" Type="http://schemas.openxmlformats.org/officeDocument/2006/relationships/customXml" Target="../ink/ink437.xml"/><Relationship Id="rId77" Type="http://schemas.openxmlformats.org/officeDocument/2006/relationships/image" Target="../media/image415.png"/><Relationship Id="rId100" Type="http://schemas.openxmlformats.org/officeDocument/2006/relationships/customXml" Target="../ink/ink459.xml"/><Relationship Id="rId105" Type="http://schemas.openxmlformats.org/officeDocument/2006/relationships/image" Target="../media/image429.png"/><Relationship Id="rId126" Type="http://schemas.openxmlformats.org/officeDocument/2006/relationships/customXml" Target="../ink/ink472.xml"/><Relationship Id="rId147" Type="http://schemas.openxmlformats.org/officeDocument/2006/relationships/image" Target="../media/image450.png"/><Relationship Id="rId168" Type="http://schemas.openxmlformats.org/officeDocument/2006/relationships/customXml" Target="../ink/ink493.xml"/><Relationship Id="rId8" Type="http://schemas.openxmlformats.org/officeDocument/2006/relationships/customXml" Target="../ink/ink413.xml"/><Relationship Id="rId51" Type="http://schemas.openxmlformats.org/officeDocument/2006/relationships/image" Target="../media/image402.png"/><Relationship Id="rId72" Type="http://schemas.openxmlformats.org/officeDocument/2006/relationships/customXml" Target="../ink/ink445.xml"/><Relationship Id="rId93" Type="http://schemas.openxmlformats.org/officeDocument/2006/relationships/image" Target="../media/image423.png"/><Relationship Id="rId98" Type="http://schemas.openxmlformats.org/officeDocument/2006/relationships/customXml" Target="../ink/ink458.xml"/><Relationship Id="rId121" Type="http://schemas.openxmlformats.org/officeDocument/2006/relationships/image" Target="../media/image437.png"/><Relationship Id="rId142" Type="http://schemas.openxmlformats.org/officeDocument/2006/relationships/customXml" Target="../ink/ink480.xml"/><Relationship Id="rId163" Type="http://schemas.openxmlformats.org/officeDocument/2006/relationships/image" Target="../media/image458.png"/><Relationship Id="rId3" Type="http://schemas.openxmlformats.org/officeDocument/2006/relationships/image" Target="../media/image378.png"/><Relationship Id="rId25" Type="http://schemas.openxmlformats.org/officeDocument/2006/relationships/image" Target="../media/image389.png"/><Relationship Id="rId46" Type="http://schemas.openxmlformats.org/officeDocument/2006/relationships/customXml" Target="../ink/ink432.xml"/><Relationship Id="rId67" Type="http://schemas.openxmlformats.org/officeDocument/2006/relationships/image" Target="../media/image410.png"/><Relationship Id="rId116" Type="http://schemas.openxmlformats.org/officeDocument/2006/relationships/customXml" Target="../ink/ink467.xml"/><Relationship Id="rId137" Type="http://schemas.openxmlformats.org/officeDocument/2006/relationships/image" Target="../media/image445.png"/><Relationship Id="rId158" Type="http://schemas.openxmlformats.org/officeDocument/2006/relationships/customXml" Target="../ink/ink488.xml"/><Relationship Id="rId20" Type="http://schemas.openxmlformats.org/officeDocument/2006/relationships/customXml" Target="../ink/ink419.xml"/><Relationship Id="rId41" Type="http://schemas.openxmlformats.org/officeDocument/2006/relationships/image" Target="../media/image397.png"/><Relationship Id="rId62" Type="http://schemas.openxmlformats.org/officeDocument/2006/relationships/customXml" Target="../ink/ink440.xml"/><Relationship Id="rId83" Type="http://schemas.openxmlformats.org/officeDocument/2006/relationships/image" Target="../media/image418.png"/><Relationship Id="rId88" Type="http://schemas.openxmlformats.org/officeDocument/2006/relationships/customXml" Target="../ink/ink453.xml"/><Relationship Id="rId111" Type="http://schemas.openxmlformats.org/officeDocument/2006/relationships/image" Target="../media/image432.png"/><Relationship Id="rId132" Type="http://schemas.openxmlformats.org/officeDocument/2006/relationships/customXml" Target="../ink/ink475.xml"/><Relationship Id="rId153" Type="http://schemas.openxmlformats.org/officeDocument/2006/relationships/image" Target="../media/image453.png"/><Relationship Id="rId15" Type="http://schemas.openxmlformats.org/officeDocument/2006/relationships/image" Target="../media/image384.png"/><Relationship Id="rId36" Type="http://schemas.openxmlformats.org/officeDocument/2006/relationships/customXml" Target="../ink/ink427.xml"/><Relationship Id="rId57" Type="http://schemas.openxmlformats.org/officeDocument/2006/relationships/image" Target="../media/image405.png"/><Relationship Id="rId106" Type="http://schemas.openxmlformats.org/officeDocument/2006/relationships/customXml" Target="../ink/ink462.xml"/><Relationship Id="rId127" Type="http://schemas.openxmlformats.org/officeDocument/2006/relationships/image" Target="../media/image440.png"/><Relationship Id="rId10" Type="http://schemas.openxmlformats.org/officeDocument/2006/relationships/customXml" Target="../ink/ink414.xml"/><Relationship Id="rId31" Type="http://schemas.openxmlformats.org/officeDocument/2006/relationships/image" Target="../media/image392.png"/><Relationship Id="rId52" Type="http://schemas.openxmlformats.org/officeDocument/2006/relationships/customXml" Target="../ink/ink435.xml"/><Relationship Id="rId73" Type="http://schemas.openxmlformats.org/officeDocument/2006/relationships/image" Target="../media/image413.png"/><Relationship Id="rId78" Type="http://schemas.openxmlformats.org/officeDocument/2006/relationships/customXml" Target="../ink/ink448.xml"/><Relationship Id="rId94" Type="http://schemas.openxmlformats.org/officeDocument/2006/relationships/customXml" Target="../ink/ink456.xml"/><Relationship Id="rId99" Type="http://schemas.openxmlformats.org/officeDocument/2006/relationships/image" Target="../media/image426.png"/><Relationship Id="rId101" Type="http://schemas.openxmlformats.org/officeDocument/2006/relationships/image" Target="../media/image427.png"/><Relationship Id="rId122" Type="http://schemas.openxmlformats.org/officeDocument/2006/relationships/customXml" Target="../ink/ink470.xml"/><Relationship Id="rId143" Type="http://schemas.openxmlformats.org/officeDocument/2006/relationships/image" Target="../media/image448.png"/><Relationship Id="rId148" Type="http://schemas.openxmlformats.org/officeDocument/2006/relationships/customXml" Target="../ink/ink483.xml"/><Relationship Id="rId164" Type="http://schemas.openxmlformats.org/officeDocument/2006/relationships/customXml" Target="../ink/ink491.xml"/><Relationship Id="rId169" Type="http://schemas.openxmlformats.org/officeDocument/2006/relationships/image" Target="../media/image461.png"/><Relationship Id="rId4" Type="http://schemas.openxmlformats.org/officeDocument/2006/relationships/customXml" Target="../ink/ink411.xml"/><Relationship Id="rId9" Type="http://schemas.openxmlformats.org/officeDocument/2006/relationships/image" Target="../media/image381.png"/><Relationship Id="rId26" Type="http://schemas.openxmlformats.org/officeDocument/2006/relationships/customXml" Target="../ink/ink422.xml"/><Relationship Id="rId47" Type="http://schemas.openxmlformats.org/officeDocument/2006/relationships/image" Target="../media/image400.png"/><Relationship Id="rId68" Type="http://schemas.openxmlformats.org/officeDocument/2006/relationships/customXml" Target="../ink/ink443.xml"/><Relationship Id="rId89" Type="http://schemas.openxmlformats.org/officeDocument/2006/relationships/image" Target="../media/image421.png"/><Relationship Id="rId112" Type="http://schemas.openxmlformats.org/officeDocument/2006/relationships/customXml" Target="../ink/ink465.xml"/><Relationship Id="rId133" Type="http://schemas.openxmlformats.org/officeDocument/2006/relationships/image" Target="../media/image443.png"/><Relationship Id="rId154" Type="http://schemas.openxmlformats.org/officeDocument/2006/relationships/customXml" Target="../ink/ink486.xml"/><Relationship Id="rId16" Type="http://schemas.openxmlformats.org/officeDocument/2006/relationships/customXml" Target="../ink/ink417.xml"/><Relationship Id="rId37" Type="http://schemas.openxmlformats.org/officeDocument/2006/relationships/image" Target="../media/image395.png"/><Relationship Id="rId58" Type="http://schemas.openxmlformats.org/officeDocument/2006/relationships/customXml" Target="../ink/ink438.xml"/><Relationship Id="rId79" Type="http://schemas.openxmlformats.org/officeDocument/2006/relationships/image" Target="../media/image416.png"/><Relationship Id="rId102" Type="http://schemas.openxmlformats.org/officeDocument/2006/relationships/customXml" Target="../ink/ink460.xml"/><Relationship Id="rId123" Type="http://schemas.openxmlformats.org/officeDocument/2006/relationships/image" Target="../media/image438.png"/><Relationship Id="rId144" Type="http://schemas.openxmlformats.org/officeDocument/2006/relationships/customXml" Target="../ink/ink481.xml"/><Relationship Id="rId90" Type="http://schemas.openxmlformats.org/officeDocument/2006/relationships/customXml" Target="../ink/ink454.xml"/><Relationship Id="rId165" Type="http://schemas.openxmlformats.org/officeDocument/2006/relationships/image" Target="../media/image459.png"/><Relationship Id="rId27" Type="http://schemas.openxmlformats.org/officeDocument/2006/relationships/image" Target="../media/image390.png"/><Relationship Id="rId48" Type="http://schemas.openxmlformats.org/officeDocument/2006/relationships/customXml" Target="../ink/ink433.xml"/><Relationship Id="rId69" Type="http://schemas.openxmlformats.org/officeDocument/2006/relationships/image" Target="../media/image411.png"/><Relationship Id="rId113" Type="http://schemas.openxmlformats.org/officeDocument/2006/relationships/image" Target="../media/image433.png"/><Relationship Id="rId134" Type="http://schemas.openxmlformats.org/officeDocument/2006/relationships/customXml" Target="../ink/ink476.xml"/><Relationship Id="rId80" Type="http://schemas.openxmlformats.org/officeDocument/2006/relationships/customXml" Target="../ink/ink449.xml"/><Relationship Id="rId155" Type="http://schemas.openxmlformats.org/officeDocument/2006/relationships/image" Target="../media/image454.png"/><Relationship Id="rId17" Type="http://schemas.openxmlformats.org/officeDocument/2006/relationships/image" Target="../media/image385.png"/><Relationship Id="rId38" Type="http://schemas.openxmlformats.org/officeDocument/2006/relationships/customXml" Target="../ink/ink428.xml"/><Relationship Id="rId59" Type="http://schemas.openxmlformats.org/officeDocument/2006/relationships/image" Target="../media/image406.png"/><Relationship Id="rId103" Type="http://schemas.openxmlformats.org/officeDocument/2006/relationships/image" Target="../media/image428.png"/><Relationship Id="rId124" Type="http://schemas.openxmlformats.org/officeDocument/2006/relationships/customXml" Target="../ink/ink471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67.png"/><Relationship Id="rId18" Type="http://schemas.openxmlformats.org/officeDocument/2006/relationships/customXml" Target="../ink/ink502.xml"/><Relationship Id="rId26" Type="http://schemas.openxmlformats.org/officeDocument/2006/relationships/customXml" Target="../ink/ink506.xml"/><Relationship Id="rId39" Type="http://schemas.openxmlformats.org/officeDocument/2006/relationships/image" Target="../media/image480.png"/><Relationship Id="rId21" Type="http://schemas.openxmlformats.org/officeDocument/2006/relationships/image" Target="../media/image471.png"/><Relationship Id="rId34" Type="http://schemas.openxmlformats.org/officeDocument/2006/relationships/customXml" Target="../ink/ink510.xml"/><Relationship Id="rId42" Type="http://schemas.openxmlformats.org/officeDocument/2006/relationships/customXml" Target="../ink/ink514.xml"/><Relationship Id="rId7" Type="http://schemas.openxmlformats.org/officeDocument/2006/relationships/image" Target="../media/image464.png"/><Relationship Id="rId2" Type="http://schemas.openxmlformats.org/officeDocument/2006/relationships/customXml" Target="../ink/ink494.xml"/><Relationship Id="rId16" Type="http://schemas.openxmlformats.org/officeDocument/2006/relationships/customXml" Target="../ink/ink501.xml"/><Relationship Id="rId20" Type="http://schemas.openxmlformats.org/officeDocument/2006/relationships/customXml" Target="../ink/ink503.xml"/><Relationship Id="rId29" Type="http://schemas.openxmlformats.org/officeDocument/2006/relationships/image" Target="../media/image475.png"/><Relationship Id="rId41" Type="http://schemas.openxmlformats.org/officeDocument/2006/relationships/image" Target="../media/image48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6.xml"/><Relationship Id="rId11" Type="http://schemas.openxmlformats.org/officeDocument/2006/relationships/image" Target="../media/image466.png"/><Relationship Id="rId24" Type="http://schemas.openxmlformats.org/officeDocument/2006/relationships/customXml" Target="../ink/ink505.xml"/><Relationship Id="rId32" Type="http://schemas.openxmlformats.org/officeDocument/2006/relationships/customXml" Target="../ink/ink509.xml"/><Relationship Id="rId37" Type="http://schemas.openxmlformats.org/officeDocument/2006/relationships/image" Target="../media/image479.png"/><Relationship Id="rId40" Type="http://schemas.openxmlformats.org/officeDocument/2006/relationships/customXml" Target="../ink/ink513.xml"/><Relationship Id="rId5" Type="http://schemas.openxmlformats.org/officeDocument/2006/relationships/image" Target="../media/image463.png"/><Relationship Id="rId15" Type="http://schemas.openxmlformats.org/officeDocument/2006/relationships/image" Target="../media/image468.png"/><Relationship Id="rId23" Type="http://schemas.openxmlformats.org/officeDocument/2006/relationships/image" Target="../media/image472.png"/><Relationship Id="rId28" Type="http://schemas.openxmlformats.org/officeDocument/2006/relationships/customXml" Target="../ink/ink507.xml"/><Relationship Id="rId36" Type="http://schemas.openxmlformats.org/officeDocument/2006/relationships/customXml" Target="../ink/ink511.xml"/><Relationship Id="rId10" Type="http://schemas.openxmlformats.org/officeDocument/2006/relationships/customXml" Target="../ink/ink498.xml"/><Relationship Id="rId19" Type="http://schemas.openxmlformats.org/officeDocument/2006/relationships/image" Target="../media/image470.png"/><Relationship Id="rId31" Type="http://schemas.openxmlformats.org/officeDocument/2006/relationships/image" Target="../media/image476.png"/><Relationship Id="rId4" Type="http://schemas.openxmlformats.org/officeDocument/2006/relationships/customXml" Target="../ink/ink495.xml"/><Relationship Id="rId9" Type="http://schemas.openxmlformats.org/officeDocument/2006/relationships/image" Target="../media/image465.png"/><Relationship Id="rId14" Type="http://schemas.openxmlformats.org/officeDocument/2006/relationships/customXml" Target="../ink/ink500.xml"/><Relationship Id="rId22" Type="http://schemas.openxmlformats.org/officeDocument/2006/relationships/customXml" Target="../ink/ink504.xml"/><Relationship Id="rId27" Type="http://schemas.openxmlformats.org/officeDocument/2006/relationships/image" Target="../media/image474.png"/><Relationship Id="rId30" Type="http://schemas.openxmlformats.org/officeDocument/2006/relationships/customXml" Target="../ink/ink508.xml"/><Relationship Id="rId35" Type="http://schemas.openxmlformats.org/officeDocument/2006/relationships/image" Target="../media/image478.png"/><Relationship Id="rId43" Type="http://schemas.openxmlformats.org/officeDocument/2006/relationships/image" Target="../media/image482.png"/><Relationship Id="rId8" Type="http://schemas.openxmlformats.org/officeDocument/2006/relationships/customXml" Target="../ink/ink497.xml"/><Relationship Id="rId3" Type="http://schemas.openxmlformats.org/officeDocument/2006/relationships/image" Target="../media/image462.png"/><Relationship Id="rId12" Type="http://schemas.openxmlformats.org/officeDocument/2006/relationships/customXml" Target="../ink/ink499.xml"/><Relationship Id="rId17" Type="http://schemas.openxmlformats.org/officeDocument/2006/relationships/image" Target="../media/image469.png"/><Relationship Id="rId25" Type="http://schemas.openxmlformats.org/officeDocument/2006/relationships/image" Target="../media/image473.png"/><Relationship Id="rId33" Type="http://schemas.openxmlformats.org/officeDocument/2006/relationships/image" Target="../media/image477.png"/><Relationship Id="rId38" Type="http://schemas.openxmlformats.org/officeDocument/2006/relationships/customXml" Target="../ink/ink512.xml"/></Relationships>
</file>

<file path=ppt/slides/_rels/slide15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39.png"/><Relationship Id="rId21" Type="http://schemas.openxmlformats.org/officeDocument/2006/relationships/image" Target="../media/image492.png"/><Relationship Id="rId42" Type="http://schemas.openxmlformats.org/officeDocument/2006/relationships/customXml" Target="../ink/ink535.xml"/><Relationship Id="rId63" Type="http://schemas.openxmlformats.org/officeDocument/2006/relationships/image" Target="../media/image512.png"/><Relationship Id="rId84" Type="http://schemas.openxmlformats.org/officeDocument/2006/relationships/customXml" Target="../ink/ink556.xml"/><Relationship Id="rId138" Type="http://schemas.openxmlformats.org/officeDocument/2006/relationships/customXml" Target="../ink/ink583.xml"/><Relationship Id="rId159" Type="http://schemas.openxmlformats.org/officeDocument/2006/relationships/image" Target="../media/image560.png"/><Relationship Id="rId170" Type="http://schemas.openxmlformats.org/officeDocument/2006/relationships/customXml" Target="../ink/ink599.xml"/><Relationship Id="rId191" Type="http://schemas.openxmlformats.org/officeDocument/2006/relationships/image" Target="../media/image576.png"/><Relationship Id="rId205" Type="http://schemas.openxmlformats.org/officeDocument/2006/relationships/image" Target="../media/image583.png"/><Relationship Id="rId226" Type="http://schemas.openxmlformats.org/officeDocument/2006/relationships/customXml" Target="../ink/ink627.xml"/><Relationship Id="rId247" Type="http://schemas.openxmlformats.org/officeDocument/2006/relationships/image" Target="../media/image604.png"/><Relationship Id="rId107" Type="http://schemas.openxmlformats.org/officeDocument/2006/relationships/image" Target="../media/image534.png"/><Relationship Id="rId11" Type="http://schemas.openxmlformats.org/officeDocument/2006/relationships/image" Target="../media/image487.png"/><Relationship Id="rId32" Type="http://schemas.openxmlformats.org/officeDocument/2006/relationships/customXml" Target="../ink/ink530.xml"/><Relationship Id="rId53" Type="http://schemas.openxmlformats.org/officeDocument/2006/relationships/image" Target="../media/image507.png"/><Relationship Id="rId74" Type="http://schemas.openxmlformats.org/officeDocument/2006/relationships/customXml" Target="../ink/ink551.xml"/><Relationship Id="rId128" Type="http://schemas.openxmlformats.org/officeDocument/2006/relationships/customXml" Target="../ink/ink578.xml"/><Relationship Id="rId149" Type="http://schemas.openxmlformats.org/officeDocument/2006/relationships/image" Target="../media/image555.png"/><Relationship Id="rId5" Type="http://schemas.openxmlformats.org/officeDocument/2006/relationships/image" Target="../media/image484.png"/><Relationship Id="rId95" Type="http://schemas.openxmlformats.org/officeDocument/2006/relationships/image" Target="../media/image528.png"/><Relationship Id="rId160" Type="http://schemas.openxmlformats.org/officeDocument/2006/relationships/customXml" Target="../ink/ink594.xml"/><Relationship Id="rId181" Type="http://schemas.openxmlformats.org/officeDocument/2006/relationships/image" Target="../media/image571.png"/><Relationship Id="rId216" Type="http://schemas.openxmlformats.org/officeDocument/2006/relationships/customXml" Target="../ink/ink622.xml"/><Relationship Id="rId237" Type="http://schemas.openxmlformats.org/officeDocument/2006/relationships/image" Target="../media/image599.png"/><Relationship Id="rId22" Type="http://schemas.openxmlformats.org/officeDocument/2006/relationships/customXml" Target="../ink/ink525.xml"/><Relationship Id="rId43" Type="http://schemas.openxmlformats.org/officeDocument/2006/relationships/image" Target="../media/image502.png"/><Relationship Id="rId64" Type="http://schemas.openxmlformats.org/officeDocument/2006/relationships/customXml" Target="../ink/ink546.xml"/><Relationship Id="rId118" Type="http://schemas.openxmlformats.org/officeDocument/2006/relationships/customXml" Target="../ink/ink573.xml"/><Relationship Id="rId139" Type="http://schemas.openxmlformats.org/officeDocument/2006/relationships/image" Target="../media/image550.png"/><Relationship Id="rId85" Type="http://schemas.openxmlformats.org/officeDocument/2006/relationships/image" Target="../media/image523.png"/><Relationship Id="rId150" Type="http://schemas.openxmlformats.org/officeDocument/2006/relationships/customXml" Target="../ink/ink589.xml"/><Relationship Id="rId171" Type="http://schemas.openxmlformats.org/officeDocument/2006/relationships/image" Target="../media/image566.png"/><Relationship Id="rId192" Type="http://schemas.openxmlformats.org/officeDocument/2006/relationships/customXml" Target="../ink/ink610.xml"/><Relationship Id="rId206" Type="http://schemas.openxmlformats.org/officeDocument/2006/relationships/customXml" Target="../ink/ink617.xml"/><Relationship Id="rId227" Type="http://schemas.openxmlformats.org/officeDocument/2006/relationships/image" Target="../media/image594.png"/><Relationship Id="rId248" Type="http://schemas.openxmlformats.org/officeDocument/2006/relationships/customXml" Target="../ink/ink638.xml"/><Relationship Id="rId12" Type="http://schemas.openxmlformats.org/officeDocument/2006/relationships/customXml" Target="../ink/ink520.xml"/><Relationship Id="rId33" Type="http://schemas.openxmlformats.org/officeDocument/2006/relationships/image" Target="../media/image497.png"/><Relationship Id="rId108" Type="http://schemas.openxmlformats.org/officeDocument/2006/relationships/customXml" Target="../ink/ink568.xml"/><Relationship Id="rId129" Type="http://schemas.openxmlformats.org/officeDocument/2006/relationships/image" Target="../media/image545.png"/><Relationship Id="rId54" Type="http://schemas.openxmlformats.org/officeDocument/2006/relationships/customXml" Target="../ink/ink541.xml"/><Relationship Id="rId75" Type="http://schemas.openxmlformats.org/officeDocument/2006/relationships/image" Target="../media/image518.png"/><Relationship Id="rId96" Type="http://schemas.openxmlformats.org/officeDocument/2006/relationships/customXml" Target="../ink/ink562.xml"/><Relationship Id="rId140" Type="http://schemas.openxmlformats.org/officeDocument/2006/relationships/customXml" Target="../ink/ink584.xml"/><Relationship Id="rId161" Type="http://schemas.openxmlformats.org/officeDocument/2006/relationships/image" Target="../media/image561.png"/><Relationship Id="rId182" Type="http://schemas.openxmlformats.org/officeDocument/2006/relationships/customXml" Target="../ink/ink605.xml"/><Relationship Id="rId217" Type="http://schemas.openxmlformats.org/officeDocument/2006/relationships/image" Target="../media/image589.png"/><Relationship Id="rId6" Type="http://schemas.openxmlformats.org/officeDocument/2006/relationships/customXml" Target="../ink/ink517.xml"/><Relationship Id="rId238" Type="http://schemas.openxmlformats.org/officeDocument/2006/relationships/customXml" Target="../ink/ink633.xml"/><Relationship Id="rId23" Type="http://schemas.openxmlformats.org/officeDocument/2006/relationships/image" Target="../media/image493.png"/><Relationship Id="rId119" Type="http://schemas.openxmlformats.org/officeDocument/2006/relationships/image" Target="../media/image540.png"/><Relationship Id="rId44" Type="http://schemas.openxmlformats.org/officeDocument/2006/relationships/customXml" Target="../ink/ink536.xml"/><Relationship Id="rId65" Type="http://schemas.openxmlformats.org/officeDocument/2006/relationships/image" Target="../media/image513.png"/><Relationship Id="rId86" Type="http://schemas.openxmlformats.org/officeDocument/2006/relationships/customXml" Target="../ink/ink557.xml"/><Relationship Id="rId130" Type="http://schemas.openxmlformats.org/officeDocument/2006/relationships/customXml" Target="../ink/ink579.xml"/><Relationship Id="rId151" Type="http://schemas.openxmlformats.org/officeDocument/2006/relationships/image" Target="../media/image556.png"/><Relationship Id="rId172" Type="http://schemas.openxmlformats.org/officeDocument/2006/relationships/customXml" Target="../ink/ink600.xml"/><Relationship Id="rId193" Type="http://schemas.openxmlformats.org/officeDocument/2006/relationships/image" Target="../media/image577.png"/><Relationship Id="rId207" Type="http://schemas.openxmlformats.org/officeDocument/2006/relationships/image" Target="../media/image584.png"/><Relationship Id="rId228" Type="http://schemas.openxmlformats.org/officeDocument/2006/relationships/customXml" Target="../ink/ink628.xml"/><Relationship Id="rId249" Type="http://schemas.openxmlformats.org/officeDocument/2006/relationships/image" Target="../media/image605.png"/><Relationship Id="rId13" Type="http://schemas.openxmlformats.org/officeDocument/2006/relationships/image" Target="../media/image488.png"/><Relationship Id="rId109" Type="http://schemas.openxmlformats.org/officeDocument/2006/relationships/image" Target="../media/image535.png"/><Relationship Id="rId34" Type="http://schemas.openxmlformats.org/officeDocument/2006/relationships/customXml" Target="../ink/ink531.xml"/><Relationship Id="rId55" Type="http://schemas.openxmlformats.org/officeDocument/2006/relationships/image" Target="../media/image508.png"/><Relationship Id="rId76" Type="http://schemas.openxmlformats.org/officeDocument/2006/relationships/customXml" Target="../ink/ink552.xml"/><Relationship Id="rId97" Type="http://schemas.openxmlformats.org/officeDocument/2006/relationships/image" Target="../media/image529.png"/><Relationship Id="rId120" Type="http://schemas.openxmlformats.org/officeDocument/2006/relationships/customXml" Target="../ink/ink574.xml"/><Relationship Id="rId141" Type="http://schemas.openxmlformats.org/officeDocument/2006/relationships/image" Target="../media/image551.png"/><Relationship Id="rId7" Type="http://schemas.openxmlformats.org/officeDocument/2006/relationships/image" Target="../media/image485.png"/><Relationship Id="rId162" Type="http://schemas.openxmlformats.org/officeDocument/2006/relationships/customXml" Target="../ink/ink595.xml"/><Relationship Id="rId183" Type="http://schemas.openxmlformats.org/officeDocument/2006/relationships/image" Target="../media/image572.png"/><Relationship Id="rId218" Type="http://schemas.openxmlformats.org/officeDocument/2006/relationships/customXml" Target="../ink/ink623.xml"/><Relationship Id="rId239" Type="http://schemas.openxmlformats.org/officeDocument/2006/relationships/image" Target="../media/image600.png"/><Relationship Id="rId250" Type="http://schemas.openxmlformats.org/officeDocument/2006/relationships/customXml" Target="../ink/ink639.xml"/><Relationship Id="rId24" Type="http://schemas.openxmlformats.org/officeDocument/2006/relationships/customXml" Target="../ink/ink526.xml"/><Relationship Id="rId45" Type="http://schemas.openxmlformats.org/officeDocument/2006/relationships/image" Target="../media/image503.png"/><Relationship Id="rId66" Type="http://schemas.openxmlformats.org/officeDocument/2006/relationships/customXml" Target="../ink/ink547.xml"/><Relationship Id="rId87" Type="http://schemas.openxmlformats.org/officeDocument/2006/relationships/image" Target="../media/image524.png"/><Relationship Id="rId110" Type="http://schemas.openxmlformats.org/officeDocument/2006/relationships/customXml" Target="../ink/ink569.xml"/><Relationship Id="rId131" Type="http://schemas.openxmlformats.org/officeDocument/2006/relationships/image" Target="../media/image546.png"/><Relationship Id="rId152" Type="http://schemas.openxmlformats.org/officeDocument/2006/relationships/customXml" Target="../ink/ink590.xml"/><Relationship Id="rId173" Type="http://schemas.openxmlformats.org/officeDocument/2006/relationships/image" Target="../media/image567.png"/><Relationship Id="rId194" Type="http://schemas.openxmlformats.org/officeDocument/2006/relationships/customXml" Target="../ink/ink611.xml"/><Relationship Id="rId208" Type="http://schemas.openxmlformats.org/officeDocument/2006/relationships/customXml" Target="../ink/ink618.xml"/><Relationship Id="rId229" Type="http://schemas.openxmlformats.org/officeDocument/2006/relationships/image" Target="../media/image595.png"/><Relationship Id="rId240" Type="http://schemas.openxmlformats.org/officeDocument/2006/relationships/customXml" Target="../ink/ink634.xml"/><Relationship Id="rId14" Type="http://schemas.openxmlformats.org/officeDocument/2006/relationships/customXml" Target="../ink/ink521.xml"/><Relationship Id="rId35" Type="http://schemas.openxmlformats.org/officeDocument/2006/relationships/image" Target="../media/image498.png"/><Relationship Id="rId56" Type="http://schemas.openxmlformats.org/officeDocument/2006/relationships/customXml" Target="../ink/ink542.xml"/><Relationship Id="rId77" Type="http://schemas.openxmlformats.org/officeDocument/2006/relationships/image" Target="../media/image519.png"/><Relationship Id="rId100" Type="http://schemas.openxmlformats.org/officeDocument/2006/relationships/customXml" Target="../ink/ink564.xml"/><Relationship Id="rId8" Type="http://schemas.openxmlformats.org/officeDocument/2006/relationships/customXml" Target="../ink/ink518.xml"/><Relationship Id="rId98" Type="http://schemas.openxmlformats.org/officeDocument/2006/relationships/customXml" Target="../ink/ink563.xml"/><Relationship Id="rId121" Type="http://schemas.openxmlformats.org/officeDocument/2006/relationships/image" Target="../media/image541.png"/><Relationship Id="rId142" Type="http://schemas.openxmlformats.org/officeDocument/2006/relationships/customXml" Target="../ink/ink585.xml"/><Relationship Id="rId163" Type="http://schemas.openxmlformats.org/officeDocument/2006/relationships/image" Target="../media/image562.png"/><Relationship Id="rId184" Type="http://schemas.openxmlformats.org/officeDocument/2006/relationships/customXml" Target="../ink/ink606.xml"/><Relationship Id="rId219" Type="http://schemas.openxmlformats.org/officeDocument/2006/relationships/image" Target="../media/image590.png"/><Relationship Id="rId230" Type="http://schemas.openxmlformats.org/officeDocument/2006/relationships/customXml" Target="../ink/ink629.xml"/><Relationship Id="rId251" Type="http://schemas.openxmlformats.org/officeDocument/2006/relationships/image" Target="../media/image606.png"/><Relationship Id="rId25" Type="http://schemas.openxmlformats.org/officeDocument/2006/relationships/image" Target="../media/image67.png"/><Relationship Id="rId46" Type="http://schemas.openxmlformats.org/officeDocument/2006/relationships/customXml" Target="../ink/ink537.xml"/><Relationship Id="rId67" Type="http://schemas.openxmlformats.org/officeDocument/2006/relationships/image" Target="../media/image514.png"/><Relationship Id="rId88" Type="http://schemas.openxmlformats.org/officeDocument/2006/relationships/customXml" Target="../ink/ink558.xml"/><Relationship Id="rId111" Type="http://schemas.openxmlformats.org/officeDocument/2006/relationships/image" Target="../media/image536.png"/><Relationship Id="rId132" Type="http://schemas.openxmlformats.org/officeDocument/2006/relationships/customXml" Target="../ink/ink580.xml"/><Relationship Id="rId153" Type="http://schemas.openxmlformats.org/officeDocument/2006/relationships/image" Target="../media/image557.png"/><Relationship Id="rId174" Type="http://schemas.openxmlformats.org/officeDocument/2006/relationships/customXml" Target="../ink/ink601.xml"/><Relationship Id="rId195" Type="http://schemas.openxmlformats.org/officeDocument/2006/relationships/image" Target="../media/image578.png"/><Relationship Id="rId209" Type="http://schemas.openxmlformats.org/officeDocument/2006/relationships/image" Target="../media/image585.png"/><Relationship Id="rId220" Type="http://schemas.openxmlformats.org/officeDocument/2006/relationships/customXml" Target="../ink/ink624.xml"/><Relationship Id="rId241" Type="http://schemas.openxmlformats.org/officeDocument/2006/relationships/image" Target="../media/image601.png"/><Relationship Id="rId15" Type="http://schemas.openxmlformats.org/officeDocument/2006/relationships/image" Target="../media/image489.png"/><Relationship Id="rId36" Type="http://schemas.openxmlformats.org/officeDocument/2006/relationships/customXml" Target="../ink/ink532.xml"/><Relationship Id="rId57" Type="http://schemas.openxmlformats.org/officeDocument/2006/relationships/image" Target="../media/image509.png"/><Relationship Id="rId78" Type="http://schemas.openxmlformats.org/officeDocument/2006/relationships/customXml" Target="../ink/ink553.xml"/><Relationship Id="rId99" Type="http://schemas.openxmlformats.org/officeDocument/2006/relationships/image" Target="../media/image530.png"/><Relationship Id="rId101" Type="http://schemas.openxmlformats.org/officeDocument/2006/relationships/image" Target="../media/image531.png"/><Relationship Id="rId122" Type="http://schemas.openxmlformats.org/officeDocument/2006/relationships/customXml" Target="../ink/ink575.xml"/><Relationship Id="rId143" Type="http://schemas.openxmlformats.org/officeDocument/2006/relationships/image" Target="../media/image552.png"/><Relationship Id="rId164" Type="http://schemas.openxmlformats.org/officeDocument/2006/relationships/customXml" Target="../ink/ink596.xml"/><Relationship Id="rId185" Type="http://schemas.openxmlformats.org/officeDocument/2006/relationships/image" Target="../media/image573.png"/><Relationship Id="rId9" Type="http://schemas.openxmlformats.org/officeDocument/2006/relationships/image" Target="../media/image486.png"/><Relationship Id="rId210" Type="http://schemas.openxmlformats.org/officeDocument/2006/relationships/customXml" Target="../ink/ink619.xml"/><Relationship Id="rId26" Type="http://schemas.openxmlformats.org/officeDocument/2006/relationships/customXml" Target="../ink/ink527.xml"/><Relationship Id="rId231" Type="http://schemas.openxmlformats.org/officeDocument/2006/relationships/image" Target="../media/image596.png"/><Relationship Id="rId252" Type="http://schemas.openxmlformats.org/officeDocument/2006/relationships/customXml" Target="../ink/ink640.xml"/><Relationship Id="rId47" Type="http://schemas.openxmlformats.org/officeDocument/2006/relationships/image" Target="../media/image504.png"/><Relationship Id="rId68" Type="http://schemas.openxmlformats.org/officeDocument/2006/relationships/customXml" Target="../ink/ink548.xml"/><Relationship Id="rId89" Type="http://schemas.openxmlformats.org/officeDocument/2006/relationships/image" Target="../media/image525.png"/><Relationship Id="rId112" Type="http://schemas.openxmlformats.org/officeDocument/2006/relationships/customXml" Target="../ink/ink570.xml"/><Relationship Id="rId133" Type="http://schemas.openxmlformats.org/officeDocument/2006/relationships/image" Target="../media/image547.png"/><Relationship Id="rId154" Type="http://schemas.openxmlformats.org/officeDocument/2006/relationships/customXml" Target="../ink/ink591.xml"/><Relationship Id="rId175" Type="http://schemas.openxmlformats.org/officeDocument/2006/relationships/image" Target="../media/image568.png"/><Relationship Id="rId196" Type="http://schemas.openxmlformats.org/officeDocument/2006/relationships/customXml" Target="../ink/ink612.xml"/><Relationship Id="rId200" Type="http://schemas.openxmlformats.org/officeDocument/2006/relationships/customXml" Target="../ink/ink614.xml"/><Relationship Id="rId16" Type="http://schemas.openxmlformats.org/officeDocument/2006/relationships/customXml" Target="../ink/ink522.xml"/><Relationship Id="rId221" Type="http://schemas.openxmlformats.org/officeDocument/2006/relationships/image" Target="../media/image591.png"/><Relationship Id="rId242" Type="http://schemas.openxmlformats.org/officeDocument/2006/relationships/customXml" Target="../ink/ink635.xml"/><Relationship Id="rId37" Type="http://schemas.openxmlformats.org/officeDocument/2006/relationships/image" Target="../media/image499.png"/><Relationship Id="rId58" Type="http://schemas.openxmlformats.org/officeDocument/2006/relationships/customXml" Target="../ink/ink543.xml"/><Relationship Id="rId79" Type="http://schemas.openxmlformats.org/officeDocument/2006/relationships/image" Target="../media/image520.png"/><Relationship Id="rId102" Type="http://schemas.openxmlformats.org/officeDocument/2006/relationships/customXml" Target="../ink/ink565.xml"/><Relationship Id="rId123" Type="http://schemas.openxmlformats.org/officeDocument/2006/relationships/image" Target="../media/image542.png"/><Relationship Id="rId144" Type="http://schemas.openxmlformats.org/officeDocument/2006/relationships/customXml" Target="../ink/ink586.xml"/><Relationship Id="rId90" Type="http://schemas.openxmlformats.org/officeDocument/2006/relationships/customXml" Target="../ink/ink559.xml"/><Relationship Id="rId165" Type="http://schemas.openxmlformats.org/officeDocument/2006/relationships/image" Target="../media/image563.png"/><Relationship Id="rId186" Type="http://schemas.openxmlformats.org/officeDocument/2006/relationships/customXml" Target="../ink/ink607.xml"/><Relationship Id="rId211" Type="http://schemas.openxmlformats.org/officeDocument/2006/relationships/image" Target="../media/image586.png"/><Relationship Id="rId232" Type="http://schemas.openxmlformats.org/officeDocument/2006/relationships/customXml" Target="../ink/ink630.xml"/><Relationship Id="rId253" Type="http://schemas.openxmlformats.org/officeDocument/2006/relationships/image" Target="../media/image607.png"/><Relationship Id="rId27" Type="http://schemas.openxmlformats.org/officeDocument/2006/relationships/image" Target="../media/image494.png"/><Relationship Id="rId48" Type="http://schemas.openxmlformats.org/officeDocument/2006/relationships/customXml" Target="../ink/ink538.xml"/><Relationship Id="rId69" Type="http://schemas.openxmlformats.org/officeDocument/2006/relationships/image" Target="../media/image515.png"/><Relationship Id="rId113" Type="http://schemas.openxmlformats.org/officeDocument/2006/relationships/image" Target="../media/image537.png"/><Relationship Id="rId134" Type="http://schemas.openxmlformats.org/officeDocument/2006/relationships/customXml" Target="../ink/ink581.xml"/><Relationship Id="rId80" Type="http://schemas.openxmlformats.org/officeDocument/2006/relationships/customXml" Target="../ink/ink554.xml"/><Relationship Id="rId155" Type="http://schemas.openxmlformats.org/officeDocument/2006/relationships/image" Target="../media/image558.png"/><Relationship Id="rId176" Type="http://schemas.openxmlformats.org/officeDocument/2006/relationships/customXml" Target="../ink/ink602.xml"/><Relationship Id="rId197" Type="http://schemas.openxmlformats.org/officeDocument/2006/relationships/image" Target="../media/image579.png"/><Relationship Id="rId201" Type="http://schemas.openxmlformats.org/officeDocument/2006/relationships/image" Target="../media/image581.png"/><Relationship Id="rId222" Type="http://schemas.openxmlformats.org/officeDocument/2006/relationships/customXml" Target="../ink/ink625.xml"/><Relationship Id="rId243" Type="http://schemas.openxmlformats.org/officeDocument/2006/relationships/image" Target="../media/image602.png"/><Relationship Id="rId17" Type="http://schemas.openxmlformats.org/officeDocument/2006/relationships/image" Target="../media/image490.png"/><Relationship Id="rId38" Type="http://schemas.openxmlformats.org/officeDocument/2006/relationships/customXml" Target="../ink/ink533.xml"/><Relationship Id="rId59" Type="http://schemas.openxmlformats.org/officeDocument/2006/relationships/image" Target="../media/image510.png"/><Relationship Id="rId103" Type="http://schemas.openxmlformats.org/officeDocument/2006/relationships/image" Target="../media/image532.png"/><Relationship Id="rId124" Type="http://schemas.openxmlformats.org/officeDocument/2006/relationships/customXml" Target="../ink/ink576.xml"/><Relationship Id="rId70" Type="http://schemas.openxmlformats.org/officeDocument/2006/relationships/customXml" Target="../ink/ink549.xml"/><Relationship Id="rId91" Type="http://schemas.openxmlformats.org/officeDocument/2006/relationships/image" Target="../media/image526.png"/><Relationship Id="rId145" Type="http://schemas.openxmlformats.org/officeDocument/2006/relationships/image" Target="../media/image553.png"/><Relationship Id="rId166" Type="http://schemas.openxmlformats.org/officeDocument/2006/relationships/customXml" Target="../ink/ink597.xml"/><Relationship Id="rId187" Type="http://schemas.openxmlformats.org/officeDocument/2006/relationships/image" Target="../media/image574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620.xml"/><Relationship Id="rId233" Type="http://schemas.openxmlformats.org/officeDocument/2006/relationships/image" Target="../media/image597.png"/><Relationship Id="rId254" Type="http://schemas.openxmlformats.org/officeDocument/2006/relationships/customXml" Target="../ink/ink641.xml"/><Relationship Id="rId28" Type="http://schemas.openxmlformats.org/officeDocument/2006/relationships/customXml" Target="../ink/ink528.xml"/><Relationship Id="rId49" Type="http://schemas.openxmlformats.org/officeDocument/2006/relationships/image" Target="../media/image505.png"/><Relationship Id="rId114" Type="http://schemas.openxmlformats.org/officeDocument/2006/relationships/customXml" Target="../ink/ink571.xml"/><Relationship Id="rId60" Type="http://schemas.openxmlformats.org/officeDocument/2006/relationships/customXml" Target="../ink/ink544.xml"/><Relationship Id="rId81" Type="http://schemas.openxmlformats.org/officeDocument/2006/relationships/image" Target="../media/image521.png"/><Relationship Id="rId135" Type="http://schemas.openxmlformats.org/officeDocument/2006/relationships/image" Target="../media/image548.png"/><Relationship Id="rId156" Type="http://schemas.openxmlformats.org/officeDocument/2006/relationships/customXml" Target="../ink/ink592.xml"/><Relationship Id="rId177" Type="http://schemas.openxmlformats.org/officeDocument/2006/relationships/image" Target="../media/image569.png"/><Relationship Id="rId198" Type="http://schemas.openxmlformats.org/officeDocument/2006/relationships/customXml" Target="../ink/ink613.xml"/><Relationship Id="rId202" Type="http://schemas.openxmlformats.org/officeDocument/2006/relationships/customXml" Target="../ink/ink615.xml"/><Relationship Id="rId223" Type="http://schemas.openxmlformats.org/officeDocument/2006/relationships/image" Target="../media/image592.png"/><Relationship Id="rId244" Type="http://schemas.openxmlformats.org/officeDocument/2006/relationships/customXml" Target="../ink/ink636.xml"/><Relationship Id="rId18" Type="http://schemas.openxmlformats.org/officeDocument/2006/relationships/customXml" Target="../ink/ink523.xml"/><Relationship Id="rId39" Type="http://schemas.openxmlformats.org/officeDocument/2006/relationships/image" Target="../media/image500.png"/><Relationship Id="rId50" Type="http://schemas.openxmlformats.org/officeDocument/2006/relationships/customXml" Target="../ink/ink539.xml"/><Relationship Id="rId104" Type="http://schemas.openxmlformats.org/officeDocument/2006/relationships/customXml" Target="../ink/ink566.xml"/><Relationship Id="rId125" Type="http://schemas.openxmlformats.org/officeDocument/2006/relationships/image" Target="../media/image543.png"/><Relationship Id="rId146" Type="http://schemas.openxmlformats.org/officeDocument/2006/relationships/customXml" Target="../ink/ink587.xml"/><Relationship Id="rId167" Type="http://schemas.openxmlformats.org/officeDocument/2006/relationships/image" Target="../media/image564.png"/><Relationship Id="rId188" Type="http://schemas.openxmlformats.org/officeDocument/2006/relationships/customXml" Target="../ink/ink608.xml"/><Relationship Id="rId71" Type="http://schemas.openxmlformats.org/officeDocument/2006/relationships/image" Target="../media/image516.png"/><Relationship Id="rId92" Type="http://schemas.openxmlformats.org/officeDocument/2006/relationships/customXml" Target="../ink/ink560.xml"/><Relationship Id="rId213" Type="http://schemas.openxmlformats.org/officeDocument/2006/relationships/image" Target="../media/image587.png"/><Relationship Id="rId234" Type="http://schemas.openxmlformats.org/officeDocument/2006/relationships/customXml" Target="../ink/ink631.xml"/><Relationship Id="rId2" Type="http://schemas.openxmlformats.org/officeDocument/2006/relationships/customXml" Target="../ink/ink515.xml"/><Relationship Id="rId29" Type="http://schemas.openxmlformats.org/officeDocument/2006/relationships/image" Target="../media/image495.png"/><Relationship Id="rId255" Type="http://schemas.openxmlformats.org/officeDocument/2006/relationships/image" Target="../media/image608.png"/><Relationship Id="rId40" Type="http://schemas.openxmlformats.org/officeDocument/2006/relationships/customXml" Target="../ink/ink534.xml"/><Relationship Id="rId115" Type="http://schemas.openxmlformats.org/officeDocument/2006/relationships/image" Target="../media/image538.png"/><Relationship Id="rId136" Type="http://schemas.openxmlformats.org/officeDocument/2006/relationships/customXml" Target="../ink/ink582.xml"/><Relationship Id="rId157" Type="http://schemas.openxmlformats.org/officeDocument/2006/relationships/image" Target="../media/image559.png"/><Relationship Id="rId178" Type="http://schemas.openxmlformats.org/officeDocument/2006/relationships/customXml" Target="../ink/ink603.xml"/><Relationship Id="rId61" Type="http://schemas.openxmlformats.org/officeDocument/2006/relationships/image" Target="../media/image511.png"/><Relationship Id="rId82" Type="http://schemas.openxmlformats.org/officeDocument/2006/relationships/customXml" Target="../ink/ink555.xml"/><Relationship Id="rId199" Type="http://schemas.openxmlformats.org/officeDocument/2006/relationships/image" Target="../media/image580.png"/><Relationship Id="rId203" Type="http://schemas.openxmlformats.org/officeDocument/2006/relationships/image" Target="../media/image582.png"/><Relationship Id="rId19" Type="http://schemas.openxmlformats.org/officeDocument/2006/relationships/image" Target="../media/image491.png"/><Relationship Id="rId224" Type="http://schemas.openxmlformats.org/officeDocument/2006/relationships/customXml" Target="../ink/ink626.xml"/><Relationship Id="rId245" Type="http://schemas.openxmlformats.org/officeDocument/2006/relationships/image" Target="../media/image603.png"/><Relationship Id="rId30" Type="http://schemas.openxmlformats.org/officeDocument/2006/relationships/customXml" Target="../ink/ink529.xml"/><Relationship Id="rId105" Type="http://schemas.openxmlformats.org/officeDocument/2006/relationships/image" Target="../media/image533.png"/><Relationship Id="rId126" Type="http://schemas.openxmlformats.org/officeDocument/2006/relationships/customXml" Target="../ink/ink577.xml"/><Relationship Id="rId147" Type="http://schemas.openxmlformats.org/officeDocument/2006/relationships/image" Target="../media/image554.png"/><Relationship Id="rId168" Type="http://schemas.openxmlformats.org/officeDocument/2006/relationships/customXml" Target="../ink/ink598.xml"/><Relationship Id="rId51" Type="http://schemas.openxmlformats.org/officeDocument/2006/relationships/image" Target="../media/image506.png"/><Relationship Id="rId72" Type="http://schemas.openxmlformats.org/officeDocument/2006/relationships/customXml" Target="../ink/ink550.xml"/><Relationship Id="rId93" Type="http://schemas.openxmlformats.org/officeDocument/2006/relationships/image" Target="../media/image527.png"/><Relationship Id="rId189" Type="http://schemas.openxmlformats.org/officeDocument/2006/relationships/image" Target="../media/image575.png"/><Relationship Id="rId3" Type="http://schemas.openxmlformats.org/officeDocument/2006/relationships/image" Target="../media/image483.png"/><Relationship Id="rId214" Type="http://schemas.openxmlformats.org/officeDocument/2006/relationships/customXml" Target="../ink/ink621.xml"/><Relationship Id="rId235" Type="http://schemas.openxmlformats.org/officeDocument/2006/relationships/image" Target="../media/image598.png"/><Relationship Id="rId116" Type="http://schemas.openxmlformats.org/officeDocument/2006/relationships/customXml" Target="../ink/ink572.xml"/><Relationship Id="rId137" Type="http://schemas.openxmlformats.org/officeDocument/2006/relationships/image" Target="../media/image549.png"/><Relationship Id="rId158" Type="http://schemas.openxmlformats.org/officeDocument/2006/relationships/customXml" Target="../ink/ink593.xml"/><Relationship Id="rId20" Type="http://schemas.openxmlformats.org/officeDocument/2006/relationships/customXml" Target="../ink/ink524.xml"/><Relationship Id="rId41" Type="http://schemas.openxmlformats.org/officeDocument/2006/relationships/image" Target="../media/image501.png"/><Relationship Id="rId62" Type="http://schemas.openxmlformats.org/officeDocument/2006/relationships/customXml" Target="../ink/ink545.xml"/><Relationship Id="rId83" Type="http://schemas.openxmlformats.org/officeDocument/2006/relationships/image" Target="../media/image522.png"/><Relationship Id="rId179" Type="http://schemas.openxmlformats.org/officeDocument/2006/relationships/image" Target="../media/image570.png"/><Relationship Id="rId190" Type="http://schemas.openxmlformats.org/officeDocument/2006/relationships/customXml" Target="../ink/ink609.xml"/><Relationship Id="rId204" Type="http://schemas.openxmlformats.org/officeDocument/2006/relationships/customXml" Target="../ink/ink616.xml"/><Relationship Id="rId225" Type="http://schemas.openxmlformats.org/officeDocument/2006/relationships/image" Target="../media/image593.png"/><Relationship Id="rId246" Type="http://schemas.openxmlformats.org/officeDocument/2006/relationships/customXml" Target="../ink/ink637.xml"/><Relationship Id="rId106" Type="http://schemas.openxmlformats.org/officeDocument/2006/relationships/customXml" Target="../ink/ink567.xml"/><Relationship Id="rId127" Type="http://schemas.openxmlformats.org/officeDocument/2006/relationships/image" Target="../media/image544.png"/><Relationship Id="rId10" Type="http://schemas.openxmlformats.org/officeDocument/2006/relationships/customXml" Target="../ink/ink519.xml"/><Relationship Id="rId31" Type="http://schemas.openxmlformats.org/officeDocument/2006/relationships/image" Target="../media/image496.png"/><Relationship Id="rId52" Type="http://schemas.openxmlformats.org/officeDocument/2006/relationships/customXml" Target="../ink/ink540.xml"/><Relationship Id="rId73" Type="http://schemas.openxmlformats.org/officeDocument/2006/relationships/image" Target="../media/image517.png"/><Relationship Id="rId94" Type="http://schemas.openxmlformats.org/officeDocument/2006/relationships/customXml" Target="../ink/ink561.xml"/><Relationship Id="rId148" Type="http://schemas.openxmlformats.org/officeDocument/2006/relationships/customXml" Target="../ink/ink588.xml"/><Relationship Id="rId169" Type="http://schemas.openxmlformats.org/officeDocument/2006/relationships/image" Target="../media/image565.png"/><Relationship Id="rId4" Type="http://schemas.openxmlformats.org/officeDocument/2006/relationships/customXml" Target="../ink/ink516.xml"/><Relationship Id="rId180" Type="http://schemas.openxmlformats.org/officeDocument/2006/relationships/customXml" Target="../ink/ink604.xml"/><Relationship Id="rId215" Type="http://schemas.openxmlformats.org/officeDocument/2006/relationships/image" Target="../media/image588.png"/><Relationship Id="rId236" Type="http://schemas.openxmlformats.org/officeDocument/2006/relationships/customXml" Target="../ink/ink63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customXml" Target="../ink/ink5.xml"/><Relationship Id="rId18" Type="http://schemas.openxmlformats.org/officeDocument/2006/relationships/image" Target="../media/image8.png"/><Relationship Id="rId3" Type="http://schemas.openxmlformats.org/officeDocument/2006/relationships/oleObject" Target="../embeddings/oleObject1.bin"/><Relationship Id="rId21" Type="http://schemas.openxmlformats.org/officeDocument/2006/relationships/customXml" Target="../ink/ink9.xml"/><Relationship Id="rId7" Type="http://schemas.openxmlformats.org/officeDocument/2006/relationships/customXml" Target="../ink/ink2.xml"/><Relationship Id="rId12" Type="http://schemas.openxmlformats.org/officeDocument/2006/relationships/image" Target="../media/image5.png"/><Relationship Id="rId17" Type="http://schemas.openxmlformats.org/officeDocument/2006/relationships/customXml" Target="../ink/ink7.xml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7.png"/><Relationship Id="rId20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11" Type="http://schemas.openxmlformats.org/officeDocument/2006/relationships/customXml" Target="../ink/ink4.xml"/><Relationship Id="rId24" Type="http://schemas.openxmlformats.org/officeDocument/2006/relationships/image" Target="../media/image11.png"/><Relationship Id="rId5" Type="http://schemas.openxmlformats.org/officeDocument/2006/relationships/customXml" Target="../ink/ink1.xml"/><Relationship Id="rId15" Type="http://schemas.openxmlformats.org/officeDocument/2006/relationships/customXml" Target="../ink/ink6.xml"/><Relationship Id="rId23" Type="http://schemas.openxmlformats.org/officeDocument/2006/relationships/customXml" Target="../ink/ink10.xml"/><Relationship Id="rId10" Type="http://schemas.openxmlformats.org/officeDocument/2006/relationships/image" Target="../media/image4.png"/><Relationship Id="rId19" Type="http://schemas.openxmlformats.org/officeDocument/2006/relationships/customXml" Target="../ink/ink8.xml"/><Relationship Id="rId4" Type="http://schemas.openxmlformats.org/officeDocument/2006/relationships/image" Target="../media/image1.emf"/><Relationship Id="rId9" Type="http://schemas.openxmlformats.org/officeDocument/2006/relationships/customXml" Target="../ink/ink3.xml"/><Relationship Id="rId14" Type="http://schemas.openxmlformats.org/officeDocument/2006/relationships/image" Target="../media/image6.png"/><Relationship Id="rId22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2.jpeg"/><Relationship Id="rId2" Type="http://schemas.openxmlformats.org/officeDocument/2006/relationships/image" Target="../media/image6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3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4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5.wmf"/><Relationship Id="rId2" Type="http://schemas.openxmlformats.org/officeDocument/2006/relationships/image" Target="../media/image380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5.png"/><Relationship Id="rId21" Type="http://schemas.openxmlformats.org/officeDocument/2006/relationships/customXml" Target="../ink/ink20.xml"/><Relationship Id="rId42" Type="http://schemas.openxmlformats.org/officeDocument/2006/relationships/image" Target="../media/image33.png"/><Relationship Id="rId47" Type="http://schemas.openxmlformats.org/officeDocument/2006/relationships/customXml" Target="../ink/ink33.xml"/><Relationship Id="rId63" Type="http://schemas.openxmlformats.org/officeDocument/2006/relationships/customXml" Target="../ink/ink41.xml"/><Relationship Id="rId68" Type="http://schemas.openxmlformats.org/officeDocument/2006/relationships/image" Target="../media/image46.png"/><Relationship Id="rId2" Type="http://schemas.openxmlformats.org/officeDocument/2006/relationships/image" Target="../media/image13.png"/><Relationship Id="rId16" Type="http://schemas.openxmlformats.org/officeDocument/2006/relationships/image" Target="../media/image20.png"/><Relationship Id="rId29" Type="http://schemas.openxmlformats.org/officeDocument/2006/relationships/customXml" Target="../ink/ink24.xml"/><Relationship Id="rId11" Type="http://schemas.openxmlformats.org/officeDocument/2006/relationships/customXml" Target="../ink/ink15.xml"/><Relationship Id="rId24" Type="http://schemas.openxmlformats.org/officeDocument/2006/relationships/image" Target="../media/image24.png"/><Relationship Id="rId32" Type="http://schemas.openxmlformats.org/officeDocument/2006/relationships/image" Target="../media/image28.png"/><Relationship Id="rId37" Type="http://schemas.openxmlformats.org/officeDocument/2006/relationships/customXml" Target="../ink/ink28.xml"/><Relationship Id="rId40" Type="http://schemas.openxmlformats.org/officeDocument/2006/relationships/image" Target="../media/image32.png"/><Relationship Id="rId45" Type="http://schemas.openxmlformats.org/officeDocument/2006/relationships/customXml" Target="../ink/ink32.xml"/><Relationship Id="rId53" Type="http://schemas.openxmlformats.org/officeDocument/2006/relationships/customXml" Target="../ink/ink36.xml"/><Relationship Id="rId58" Type="http://schemas.openxmlformats.org/officeDocument/2006/relationships/image" Target="../media/image41.png"/><Relationship Id="rId66" Type="http://schemas.openxmlformats.org/officeDocument/2006/relationships/image" Target="../media/image45.png"/><Relationship Id="rId74" Type="http://schemas.openxmlformats.org/officeDocument/2006/relationships/image" Target="../media/image49.png"/><Relationship Id="rId5" Type="http://schemas.openxmlformats.org/officeDocument/2006/relationships/customXml" Target="../ink/ink12.xml"/><Relationship Id="rId61" Type="http://schemas.openxmlformats.org/officeDocument/2006/relationships/customXml" Target="../ink/ink40.xml"/><Relationship Id="rId19" Type="http://schemas.openxmlformats.org/officeDocument/2006/relationships/customXml" Target="../ink/ink19.xml"/><Relationship Id="rId14" Type="http://schemas.openxmlformats.org/officeDocument/2006/relationships/image" Target="../media/image19.png"/><Relationship Id="rId22" Type="http://schemas.openxmlformats.org/officeDocument/2006/relationships/image" Target="../media/image23.png"/><Relationship Id="rId27" Type="http://schemas.openxmlformats.org/officeDocument/2006/relationships/customXml" Target="../ink/ink23.xml"/><Relationship Id="rId30" Type="http://schemas.openxmlformats.org/officeDocument/2006/relationships/image" Target="../media/image27.png"/><Relationship Id="rId35" Type="http://schemas.openxmlformats.org/officeDocument/2006/relationships/customXml" Target="../ink/ink27.xml"/><Relationship Id="rId43" Type="http://schemas.openxmlformats.org/officeDocument/2006/relationships/customXml" Target="../ink/ink31.xml"/><Relationship Id="rId48" Type="http://schemas.openxmlformats.org/officeDocument/2006/relationships/image" Target="../media/image36.png"/><Relationship Id="rId56" Type="http://schemas.openxmlformats.org/officeDocument/2006/relationships/image" Target="../media/image40.png"/><Relationship Id="rId64" Type="http://schemas.openxmlformats.org/officeDocument/2006/relationships/image" Target="../media/image44.png"/><Relationship Id="rId69" Type="http://schemas.openxmlformats.org/officeDocument/2006/relationships/customXml" Target="../ink/ink44.xml"/><Relationship Id="rId8" Type="http://schemas.openxmlformats.org/officeDocument/2006/relationships/image" Target="../media/image16.png"/><Relationship Id="rId51" Type="http://schemas.openxmlformats.org/officeDocument/2006/relationships/customXml" Target="../ink/ink35.xml"/><Relationship Id="rId72" Type="http://schemas.openxmlformats.org/officeDocument/2006/relationships/image" Target="../media/image48.png"/><Relationship Id="rId3" Type="http://schemas.openxmlformats.org/officeDocument/2006/relationships/customXml" Target="../ink/ink11.xml"/><Relationship Id="rId12" Type="http://schemas.openxmlformats.org/officeDocument/2006/relationships/image" Target="../media/image18.png"/><Relationship Id="rId17" Type="http://schemas.openxmlformats.org/officeDocument/2006/relationships/customXml" Target="../ink/ink18.xml"/><Relationship Id="rId25" Type="http://schemas.openxmlformats.org/officeDocument/2006/relationships/customXml" Target="../ink/ink22.xml"/><Relationship Id="rId33" Type="http://schemas.openxmlformats.org/officeDocument/2006/relationships/customXml" Target="../ink/ink26.xml"/><Relationship Id="rId38" Type="http://schemas.openxmlformats.org/officeDocument/2006/relationships/image" Target="../media/image31.png"/><Relationship Id="rId46" Type="http://schemas.openxmlformats.org/officeDocument/2006/relationships/image" Target="../media/image35.png"/><Relationship Id="rId59" Type="http://schemas.openxmlformats.org/officeDocument/2006/relationships/customXml" Target="../ink/ink39.xml"/><Relationship Id="rId67" Type="http://schemas.openxmlformats.org/officeDocument/2006/relationships/customXml" Target="../ink/ink43.xml"/><Relationship Id="rId20" Type="http://schemas.openxmlformats.org/officeDocument/2006/relationships/image" Target="../media/image22.png"/><Relationship Id="rId41" Type="http://schemas.openxmlformats.org/officeDocument/2006/relationships/customXml" Target="../ink/ink30.xml"/><Relationship Id="rId54" Type="http://schemas.openxmlformats.org/officeDocument/2006/relationships/image" Target="../media/image39.png"/><Relationship Id="rId62" Type="http://schemas.openxmlformats.org/officeDocument/2006/relationships/image" Target="../media/image43.png"/><Relationship Id="rId70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5" Type="http://schemas.openxmlformats.org/officeDocument/2006/relationships/customXml" Target="../ink/ink17.xml"/><Relationship Id="rId23" Type="http://schemas.openxmlformats.org/officeDocument/2006/relationships/customXml" Target="../ink/ink21.xml"/><Relationship Id="rId28" Type="http://schemas.openxmlformats.org/officeDocument/2006/relationships/image" Target="../media/image26.png"/><Relationship Id="rId36" Type="http://schemas.openxmlformats.org/officeDocument/2006/relationships/image" Target="../media/image30.png"/><Relationship Id="rId49" Type="http://schemas.openxmlformats.org/officeDocument/2006/relationships/customXml" Target="../ink/ink34.xml"/><Relationship Id="rId57" Type="http://schemas.openxmlformats.org/officeDocument/2006/relationships/customXml" Target="../ink/ink38.xml"/><Relationship Id="rId10" Type="http://schemas.openxmlformats.org/officeDocument/2006/relationships/image" Target="../media/image17.png"/><Relationship Id="rId31" Type="http://schemas.openxmlformats.org/officeDocument/2006/relationships/customXml" Target="../ink/ink25.xml"/><Relationship Id="rId44" Type="http://schemas.openxmlformats.org/officeDocument/2006/relationships/image" Target="../media/image34.png"/><Relationship Id="rId52" Type="http://schemas.openxmlformats.org/officeDocument/2006/relationships/image" Target="../media/image38.png"/><Relationship Id="rId60" Type="http://schemas.openxmlformats.org/officeDocument/2006/relationships/image" Target="../media/image42.png"/><Relationship Id="rId65" Type="http://schemas.openxmlformats.org/officeDocument/2006/relationships/customXml" Target="../ink/ink42.xml"/><Relationship Id="rId73" Type="http://schemas.openxmlformats.org/officeDocument/2006/relationships/customXml" Target="../ink/ink46.xml"/><Relationship Id="rId4" Type="http://schemas.openxmlformats.org/officeDocument/2006/relationships/image" Target="../media/image14.png"/><Relationship Id="rId9" Type="http://schemas.openxmlformats.org/officeDocument/2006/relationships/customXml" Target="../ink/ink14.xml"/><Relationship Id="rId13" Type="http://schemas.openxmlformats.org/officeDocument/2006/relationships/customXml" Target="../ink/ink16.xml"/><Relationship Id="rId18" Type="http://schemas.openxmlformats.org/officeDocument/2006/relationships/image" Target="../media/image21.png"/><Relationship Id="rId39" Type="http://schemas.openxmlformats.org/officeDocument/2006/relationships/customXml" Target="../ink/ink29.xml"/><Relationship Id="rId34" Type="http://schemas.openxmlformats.org/officeDocument/2006/relationships/image" Target="../media/image29.png"/><Relationship Id="rId50" Type="http://schemas.openxmlformats.org/officeDocument/2006/relationships/image" Target="../media/image37.png"/><Relationship Id="rId55" Type="http://schemas.openxmlformats.org/officeDocument/2006/relationships/customXml" Target="../ink/ink37.xml"/><Relationship Id="rId7" Type="http://schemas.openxmlformats.org/officeDocument/2006/relationships/customXml" Target="../ink/ink13.xml"/><Relationship Id="rId71" Type="http://schemas.openxmlformats.org/officeDocument/2006/relationships/customXml" Target="../ink/ink45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56.xml"/><Relationship Id="rId21" Type="http://schemas.openxmlformats.org/officeDocument/2006/relationships/image" Target="../media/image1310.png"/><Relationship Id="rId42" Type="http://schemas.openxmlformats.org/officeDocument/2006/relationships/customXml" Target="../ink/ink64.xml"/><Relationship Id="rId47" Type="http://schemas.openxmlformats.org/officeDocument/2006/relationships/image" Target="../media/image2610.png"/><Relationship Id="rId63" Type="http://schemas.openxmlformats.org/officeDocument/2006/relationships/image" Target="../media/image3410.png"/><Relationship Id="rId68" Type="http://schemas.openxmlformats.org/officeDocument/2006/relationships/customXml" Target="../ink/ink77.xml"/><Relationship Id="rId84" Type="http://schemas.openxmlformats.org/officeDocument/2006/relationships/customXml" Target="../ink/ink85.xml"/><Relationship Id="rId89" Type="http://schemas.openxmlformats.org/officeDocument/2006/relationships/image" Target="../media/image4710.png"/><Relationship Id="rId16" Type="http://schemas.openxmlformats.org/officeDocument/2006/relationships/customXml" Target="../ink/ink51.xml"/><Relationship Id="rId11" Type="http://schemas.openxmlformats.org/officeDocument/2006/relationships/image" Target="../media/image810.png"/><Relationship Id="rId32" Type="http://schemas.openxmlformats.org/officeDocument/2006/relationships/customXml" Target="../ink/ink59.xml"/><Relationship Id="rId37" Type="http://schemas.openxmlformats.org/officeDocument/2006/relationships/image" Target="../media/image2110.png"/><Relationship Id="rId53" Type="http://schemas.openxmlformats.org/officeDocument/2006/relationships/image" Target="../media/image2910.png"/><Relationship Id="rId58" Type="http://schemas.openxmlformats.org/officeDocument/2006/relationships/customXml" Target="../ink/ink72.xml"/><Relationship Id="rId74" Type="http://schemas.openxmlformats.org/officeDocument/2006/relationships/customXml" Target="../ink/ink80.xml"/><Relationship Id="rId79" Type="http://schemas.openxmlformats.org/officeDocument/2006/relationships/image" Target="../media/image4210.png"/><Relationship Id="rId5" Type="http://schemas.openxmlformats.org/officeDocument/2006/relationships/image" Target="../media/image51.emf"/><Relationship Id="rId90" Type="http://schemas.openxmlformats.org/officeDocument/2006/relationships/customXml" Target="../ink/ink88.xml"/><Relationship Id="rId95" Type="http://schemas.openxmlformats.org/officeDocument/2006/relationships/image" Target="../media/image50.png"/><Relationship Id="rId22" Type="http://schemas.openxmlformats.org/officeDocument/2006/relationships/customXml" Target="../ink/ink54.xml"/><Relationship Id="rId27" Type="http://schemas.openxmlformats.org/officeDocument/2006/relationships/image" Target="../media/image1610.png"/><Relationship Id="rId43" Type="http://schemas.openxmlformats.org/officeDocument/2006/relationships/image" Target="../media/image2410.png"/><Relationship Id="rId48" Type="http://schemas.openxmlformats.org/officeDocument/2006/relationships/customXml" Target="../ink/ink67.xml"/><Relationship Id="rId64" Type="http://schemas.openxmlformats.org/officeDocument/2006/relationships/customXml" Target="../ink/ink75.xml"/><Relationship Id="rId69" Type="http://schemas.openxmlformats.org/officeDocument/2006/relationships/image" Target="../media/image3710.png"/><Relationship Id="rId80" Type="http://schemas.openxmlformats.org/officeDocument/2006/relationships/customXml" Target="../ink/ink83.xml"/><Relationship Id="rId85" Type="http://schemas.openxmlformats.org/officeDocument/2006/relationships/image" Target="../media/image4510.png"/><Relationship Id="rId12" Type="http://schemas.openxmlformats.org/officeDocument/2006/relationships/customXml" Target="../ink/ink49.xml"/><Relationship Id="rId17" Type="http://schemas.openxmlformats.org/officeDocument/2006/relationships/image" Target="../media/image1110.png"/><Relationship Id="rId25" Type="http://schemas.openxmlformats.org/officeDocument/2006/relationships/image" Target="../media/image1510.png"/><Relationship Id="rId33" Type="http://schemas.openxmlformats.org/officeDocument/2006/relationships/image" Target="../media/image190.png"/><Relationship Id="rId38" Type="http://schemas.openxmlformats.org/officeDocument/2006/relationships/customXml" Target="../ink/ink62.xml"/><Relationship Id="rId46" Type="http://schemas.openxmlformats.org/officeDocument/2006/relationships/customXml" Target="../ink/ink66.xml"/><Relationship Id="rId59" Type="http://schemas.openxmlformats.org/officeDocument/2006/relationships/image" Target="../media/image3210.png"/><Relationship Id="rId67" Type="http://schemas.openxmlformats.org/officeDocument/2006/relationships/image" Target="../media/image3610.png"/><Relationship Id="rId20" Type="http://schemas.openxmlformats.org/officeDocument/2006/relationships/customXml" Target="../ink/ink53.xml"/><Relationship Id="rId41" Type="http://schemas.openxmlformats.org/officeDocument/2006/relationships/image" Target="../media/image2310.png"/><Relationship Id="rId54" Type="http://schemas.openxmlformats.org/officeDocument/2006/relationships/customXml" Target="../ink/ink70.xml"/><Relationship Id="rId62" Type="http://schemas.openxmlformats.org/officeDocument/2006/relationships/customXml" Target="../ink/ink74.xml"/><Relationship Id="rId70" Type="http://schemas.openxmlformats.org/officeDocument/2006/relationships/customXml" Target="../ink/ink78.xml"/><Relationship Id="rId75" Type="http://schemas.openxmlformats.org/officeDocument/2006/relationships/image" Target="../media/image4010.png"/><Relationship Id="rId83" Type="http://schemas.openxmlformats.org/officeDocument/2006/relationships/image" Target="../media/image4410.png"/><Relationship Id="rId88" Type="http://schemas.openxmlformats.org/officeDocument/2006/relationships/customXml" Target="../ink/ink87.xml"/><Relationship Id="rId91" Type="http://schemas.openxmlformats.org/officeDocument/2006/relationships/image" Target="../media/image4810.png"/><Relationship Id="rId96" Type="http://schemas.openxmlformats.org/officeDocument/2006/relationships/customXml" Target="../ink/ink9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5" Type="http://schemas.openxmlformats.org/officeDocument/2006/relationships/image" Target="../media/image109.png"/><Relationship Id="rId23" Type="http://schemas.openxmlformats.org/officeDocument/2006/relationships/image" Target="../media/image1410.png"/><Relationship Id="rId28" Type="http://schemas.openxmlformats.org/officeDocument/2006/relationships/customXml" Target="../ink/ink57.xml"/><Relationship Id="rId36" Type="http://schemas.openxmlformats.org/officeDocument/2006/relationships/customXml" Target="../ink/ink61.xml"/><Relationship Id="rId49" Type="http://schemas.openxmlformats.org/officeDocument/2006/relationships/image" Target="../media/image2710.png"/><Relationship Id="rId57" Type="http://schemas.openxmlformats.org/officeDocument/2006/relationships/image" Target="../media/image3110.png"/><Relationship Id="rId10" Type="http://schemas.openxmlformats.org/officeDocument/2006/relationships/customXml" Target="../ink/ink48.xml"/><Relationship Id="rId31" Type="http://schemas.openxmlformats.org/officeDocument/2006/relationships/image" Target="../media/image187.png"/><Relationship Id="rId44" Type="http://schemas.openxmlformats.org/officeDocument/2006/relationships/customXml" Target="../ink/ink65.xml"/><Relationship Id="rId52" Type="http://schemas.openxmlformats.org/officeDocument/2006/relationships/customXml" Target="../ink/ink69.xml"/><Relationship Id="rId60" Type="http://schemas.openxmlformats.org/officeDocument/2006/relationships/customXml" Target="../ink/ink73.xml"/><Relationship Id="rId65" Type="http://schemas.openxmlformats.org/officeDocument/2006/relationships/image" Target="../media/image3510.png"/><Relationship Id="rId73" Type="http://schemas.openxmlformats.org/officeDocument/2006/relationships/image" Target="../media/image3910.png"/><Relationship Id="rId78" Type="http://schemas.openxmlformats.org/officeDocument/2006/relationships/customXml" Target="../ink/ink82.xml"/><Relationship Id="rId81" Type="http://schemas.openxmlformats.org/officeDocument/2006/relationships/image" Target="../media/image4310.png"/><Relationship Id="rId86" Type="http://schemas.openxmlformats.org/officeDocument/2006/relationships/customXml" Target="../ink/ink86.xml"/><Relationship Id="rId94" Type="http://schemas.openxmlformats.org/officeDocument/2006/relationships/customXml" Target="../ink/ink90.xml"/><Relationship Id="rId99" Type="http://schemas.openxmlformats.org/officeDocument/2006/relationships/image" Target="../media/image52.png"/><Relationship Id="rId101" Type="http://schemas.openxmlformats.org/officeDocument/2006/relationships/image" Target="../media/image5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710.png"/><Relationship Id="rId13" Type="http://schemas.openxmlformats.org/officeDocument/2006/relationships/image" Target="../media/image910.png"/><Relationship Id="rId18" Type="http://schemas.openxmlformats.org/officeDocument/2006/relationships/customXml" Target="../ink/ink52.xml"/><Relationship Id="rId39" Type="http://schemas.openxmlformats.org/officeDocument/2006/relationships/image" Target="../media/image2210.png"/><Relationship Id="rId34" Type="http://schemas.openxmlformats.org/officeDocument/2006/relationships/customXml" Target="../ink/ink60.xml"/><Relationship Id="rId50" Type="http://schemas.openxmlformats.org/officeDocument/2006/relationships/customXml" Target="../ink/ink68.xml"/><Relationship Id="rId55" Type="http://schemas.openxmlformats.org/officeDocument/2006/relationships/image" Target="../media/image3010.png"/><Relationship Id="rId76" Type="http://schemas.openxmlformats.org/officeDocument/2006/relationships/customXml" Target="../ink/ink81.xml"/><Relationship Id="rId97" Type="http://schemas.openxmlformats.org/officeDocument/2006/relationships/image" Target="../media/image51.png"/><Relationship Id="rId7" Type="http://schemas.openxmlformats.org/officeDocument/2006/relationships/image" Target="../media/image52.emf"/><Relationship Id="rId71" Type="http://schemas.openxmlformats.org/officeDocument/2006/relationships/image" Target="../media/image3810.png"/><Relationship Id="rId92" Type="http://schemas.openxmlformats.org/officeDocument/2006/relationships/customXml" Target="../ink/ink89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710.png"/><Relationship Id="rId24" Type="http://schemas.openxmlformats.org/officeDocument/2006/relationships/customXml" Target="../ink/ink55.xml"/><Relationship Id="rId40" Type="http://schemas.openxmlformats.org/officeDocument/2006/relationships/customXml" Target="../ink/ink63.xml"/><Relationship Id="rId45" Type="http://schemas.openxmlformats.org/officeDocument/2006/relationships/image" Target="../media/image2510.png"/><Relationship Id="rId66" Type="http://schemas.openxmlformats.org/officeDocument/2006/relationships/customXml" Target="../ink/ink76.xml"/><Relationship Id="rId87" Type="http://schemas.openxmlformats.org/officeDocument/2006/relationships/image" Target="../media/image4610.png"/><Relationship Id="rId61" Type="http://schemas.openxmlformats.org/officeDocument/2006/relationships/image" Target="../media/image3310.png"/><Relationship Id="rId82" Type="http://schemas.openxmlformats.org/officeDocument/2006/relationships/customXml" Target="../ink/ink84.xml"/><Relationship Id="rId19" Type="http://schemas.openxmlformats.org/officeDocument/2006/relationships/image" Target="../media/image1210.png"/><Relationship Id="rId14" Type="http://schemas.openxmlformats.org/officeDocument/2006/relationships/customXml" Target="../ink/ink50.xml"/><Relationship Id="rId30" Type="http://schemas.openxmlformats.org/officeDocument/2006/relationships/customXml" Target="../ink/ink58.xml"/><Relationship Id="rId35" Type="http://schemas.openxmlformats.org/officeDocument/2006/relationships/image" Target="../media/image2010.png"/><Relationship Id="rId56" Type="http://schemas.openxmlformats.org/officeDocument/2006/relationships/customXml" Target="../ink/ink71.xml"/><Relationship Id="rId77" Type="http://schemas.openxmlformats.org/officeDocument/2006/relationships/image" Target="../media/image4110.png"/><Relationship Id="rId100" Type="http://schemas.openxmlformats.org/officeDocument/2006/relationships/customXml" Target="../ink/ink93.xml"/><Relationship Id="rId8" Type="http://schemas.openxmlformats.org/officeDocument/2006/relationships/customXml" Target="../ink/ink47.xml"/><Relationship Id="rId51" Type="http://schemas.openxmlformats.org/officeDocument/2006/relationships/image" Target="../media/image2810.png"/><Relationship Id="rId72" Type="http://schemas.openxmlformats.org/officeDocument/2006/relationships/customXml" Target="../ink/ink79.xml"/><Relationship Id="rId93" Type="http://schemas.openxmlformats.org/officeDocument/2006/relationships/image" Target="../media/image4910.png"/><Relationship Id="rId98" Type="http://schemas.openxmlformats.org/officeDocument/2006/relationships/customXml" Target="../ink/ink92.xml"/><Relationship Id="rId3" Type="http://schemas.openxmlformats.org/officeDocument/2006/relationships/image" Target="../media/image5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customXml" Target="../ink/ink99.xml"/><Relationship Id="rId18" Type="http://schemas.openxmlformats.org/officeDocument/2006/relationships/image" Target="../media/image61.png"/><Relationship Id="rId3" Type="http://schemas.openxmlformats.org/officeDocument/2006/relationships/customXml" Target="../ink/ink94.xml"/><Relationship Id="rId21" Type="http://schemas.openxmlformats.org/officeDocument/2006/relationships/customXml" Target="../ink/ink103.xml"/><Relationship Id="rId7" Type="http://schemas.openxmlformats.org/officeDocument/2006/relationships/customXml" Target="../ink/ink96.xml"/><Relationship Id="rId12" Type="http://schemas.openxmlformats.org/officeDocument/2006/relationships/image" Target="../media/image58.png"/><Relationship Id="rId17" Type="http://schemas.openxmlformats.org/officeDocument/2006/relationships/customXml" Target="../ink/ink101.xml"/><Relationship Id="rId2" Type="http://schemas.openxmlformats.org/officeDocument/2006/relationships/image" Target="../media/image13.png"/><Relationship Id="rId16" Type="http://schemas.openxmlformats.org/officeDocument/2006/relationships/image" Target="../media/image60.png"/><Relationship Id="rId20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11" Type="http://schemas.openxmlformats.org/officeDocument/2006/relationships/customXml" Target="../ink/ink98.xml"/><Relationship Id="rId24" Type="http://schemas.openxmlformats.org/officeDocument/2006/relationships/image" Target="../media/image64.png"/><Relationship Id="rId5" Type="http://schemas.openxmlformats.org/officeDocument/2006/relationships/customXml" Target="../ink/ink95.xml"/><Relationship Id="rId15" Type="http://schemas.openxmlformats.org/officeDocument/2006/relationships/customXml" Target="../ink/ink100.xml"/><Relationship Id="rId23" Type="http://schemas.openxmlformats.org/officeDocument/2006/relationships/customXml" Target="../ink/ink104.xml"/><Relationship Id="rId10" Type="http://schemas.openxmlformats.org/officeDocument/2006/relationships/image" Target="../media/image57.png"/><Relationship Id="rId19" Type="http://schemas.openxmlformats.org/officeDocument/2006/relationships/customXml" Target="../ink/ink102.xml"/><Relationship Id="rId4" Type="http://schemas.openxmlformats.org/officeDocument/2006/relationships/image" Target="../media/image54.png"/><Relationship Id="rId9" Type="http://schemas.openxmlformats.org/officeDocument/2006/relationships/customXml" Target="../ink/ink97.xml"/><Relationship Id="rId14" Type="http://schemas.openxmlformats.org/officeDocument/2006/relationships/image" Target="../media/image59.png"/><Relationship Id="rId22" Type="http://schemas.openxmlformats.org/officeDocument/2006/relationships/image" Target="../media/image63.png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0.png"/><Relationship Id="rId18" Type="http://schemas.openxmlformats.org/officeDocument/2006/relationships/customXml" Target="../ink/ink112.xml"/><Relationship Id="rId26" Type="http://schemas.openxmlformats.org/officeDocument/2006/relationships/customXml" Target="../ink/ink116.xml"/><Relationship Id="rId3" Type="http://schemas.openxmlformats.org/officeDocument/2006/relationships/image" Target="../media/image65.png"/><Relationship Id="rId21" Type="http://schemas.openxmlformats.org/officeDocument/2006/relationships/image" Target="../media/image74.png"/><Relationship Id="rId7" Type="http://schemas.openxmlformats.org/officeDocument/2006/relationships/image" Target="../media/image67.png"/><Relationship Id="rId12" Type="http://schemas.openxmlformats.org/officeDocument/2006/relationships/customXml" Target="../ink/ink109.xml"/><Relationship Id="rId17" Type="http://schemas.openxmlformats.org/officeDocument/2006/relationships/image" Target="../media/image72.png"/><Relationship Id="rId25" Type="http://schemas.openxmlformats.org/officeDocument/2006/relationships/image" Target="../media/image76.png"/><Relationship Id="rId33" Type="http://schemas.openxmlformats.org/officeDocument/2006/relationships/image" Target="../media/image80.png"/><Relationship Id="rId2" Type="http://schemas.openxmlformats.org/officeDocument/2006/relationships/notesSlide" Target="../notesSlides/notesSlide3.xml"/><Relationship Id="rId16" Type="http://schemas.openxmlformats.org/officeDocument/2006/relationships/customXml" Target="../ink/ink111.xml"/><Relationship Id="rId20" Type="http://schemas.openxmlformats.org/officeDocument/2006/relationships/customXml" Target="../ink/ink113.xml"/><Relationship Id="rId29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6.xml"/><Relationship Id="rId11" Type="http://schemas.openxmlformats.org/officeDocument/2006/relationships/image" Target="../media/image69.png"/><Relationship Id="rId24" Type="http://schemas.openxmlformats.org/officeDocument/2006/relationships/customXml" Target="../ink/ink115.xml"/><Relationship Id="rId32" Type="http://schemas.openxmlformats.org/officeDocument/2006/relationships/customXml" Target="../ink/ink119.xml"/><Relationship Id="rId5" Type="http://schemas.openxmlformats.org/officeDocument/2006/relationships/image" Target="../media/image66.png"/><Relationship Id="rId15" Type="http://schemas.openxmlformats.org/officeDocument/2006/relationships/image" Target="../media/image71.png"/><Relationship Id="rId23" Type="http://schemas.openxmlformats.org/officeDocument/2006/relationships/image" Target="../media/image75.png"/><Relationship Id="rId28" Type="http://schemas.openxmlformats.org/officeDocument/2006/relationships/customXml" Target="../ink/ink117.xml"/><Relationship Id="rId10" Type="http://schemas.openxmlformats.org/officeDocument/2006/relationships/customXml" Target="../ink/ink108.xml"/><Relationship Id="rId19" Type="http://schemas.openxmlformats.org/officeDocument/2006/relationships/image" Target="../media/image73.png"/><Relationship Id="rId31" Type="http://schemas.openxmlformats.org/officeDocument/2006/relationships/image" Target="../media/image79.png"/><Relationship Id="rId4" Type="http://schemas.openxmlformats.org/officeDocument/2006/relationships/customXml" Target="../ink/ink105.xml"/><Relationship Id="rId9" Type="http://schemas.openxmlformats.org/officeDocument/2006/relationships/image" Target="../media/image68.png"/><Relationship Id="rId14" Type="http://schemas.openxmlformats.org/officeDocument/2006/relationships/customXml" Target="../ink/ink110.xml"/><Relationship Id="rId22" Type="http://schemas.openxmlformats.org/officeDocument/2006/relationships/customXml" Target="../ink/ink114.xml"/><Relationship Id="rId27" Type="http://schemas.openxmlformats.org/officeDocument/2006/relationships/image" Target="../media/image77.png"/><Relationship Id="rId30" Type="http://schemas.openxmlformats.org/officeDocument/2006/relationships/customXml" Target="../ink/ink118.xml"/><Relationship Id="rId8" Type="http://schemas.openxmlformats.org/officeDocument/2006/relationships/customXml" Target="../ink/ink107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7.png"/><Relationship Id="rId18" Type="http://schemas.openxmlformats.org/officeDocument/2006/relationships/customXml" Target="../ink/ink127.xml"/><Relationship Id="rId26" Type="http://schemas.openxmlformats.org/officeDocument/2006/relationships/customXml" Target="../ink/ink131.xml"/><Relationship Id="rId39" Type="http://schemas.openxmlformats.org/officeDocument/2006/relationships/image" Target="../media/image100.png"/><Relationship Id="rId21" Type="http://schemas.openxmlformats.org/officeDocument/2006/relationships/image" Target="../media/image91.png"/><Relationship Id="rId34" Type="http://schemas.openxmlformats.org/officeDocument/2006/relationships/customXml" Target="../ink/ink135.xml"/><Relationship Id="rId42" Type="http://schemas.openxmlformats.org/officeDocument/2006/relationships/customXml" Target="../ink/ink139.xml"/><Relationship Id="rId47" Type="http://schemas.openxmlformats.org/officeDocument/2006/relationships/image" Target="../media/image104.png"/><Relationship Id="rId50" Type="http://schemas.openxmlformats.org/officeDocument/2006/relationships/customXml" Target="../ink/ink143.xml"/><Relationship Id="rId55" Type="http://schemas.openxmlformats.org/officeDocument/2006/relationships/image" Target="../media/image108.png"/><Relationship Id="rId7" Type="http://schemas.openxmlformats.org/officeDocument/2006/relationships/image" Target="../media/image84.png"/><Relationship Id="rId2" Type="http://schemas.openxmlformats.org/officeDocument/2006/relationships/image" Target="../media/image81.png"/><Relationship Id="rId16" Type="http://schemas.openxmlformats.org/officeDocument/2006/relationships/customXml" Target="../ink/ink126.xml"/><Relationship Id="rId29" Type="http://schemas.openxmlformats.org/officeDocument/2006/relationships/image" Target="../media/image95.png"/><Relationship Id="rId11" Type="http://schemas.openxmlformats.org/officeDocument/2006/relationships/image" Target="../media/image86.png"/><Relationship Id="rId24" Type="http://schemas.openxmlformats.org/officeDocument/2006/relationships/customXml" Target="../ink/ink130.xml"/><Relationship Id="rId32" Type="http://schemas.openxmlformats.org/officeDocument/2006/relationships/customXml" Target="../ink/ink134.xml"/><Relationship Id="rId37" Type="http://schemas.openxmlformats.org/officeDocument/2006/relationships/image" Target="../media/image99.png"/><Relationship Id="rId40" Type="http://schemas.openxmlformats.org/officeDocument/2006/relationships/customXml" Target="../ink/ink138.xml"/><Relationship Id="rId45" Type="http://schemas.openxmlformats.org/officeDocument/2006/relationships/image" Target="../media/image103.png"/><Relationship Id="rId53" Type="http://schemas.openxmlformats.org/officeDocument/2006/relationships/image" Target="../media/image107.png"/><Relationship Id="rId5" Type="http://schemas.openxmlformats.org/officeDocument/2006/relationships/image" Target="../media/image83.png"/><Relationship Id="rId10" Type="http://schemas.openxmlformats.org/officeDocument/2006/relationships/customXml" Target="../ink/ink123.xml"/><Relationship Id="rId19" Type="http://schemas.openxmlformats.org/officeDocument/2006/relationships/image" Target="../media/image90.png"/><Relationship Id="rId31" Type="http://schemas.openxmlformats.org/officeDocument/2006/relationships/image" Target="../media/image96.png"/><Relationship Id="rId44" Type="http://schemas.openxmlformats.org/officeDocument/2006/relationships/customXml" Target="../ink/ink140.xml"/><Relationship Id="rId52" Type="http://schemas.openxmlformats.org/officeDocument/2006/relationships/customXml" Target="../ink/ink144.xml"/><Relationship Id="rId4" Type="http://schemas.openxmlformats.org/officeDocument/2006/relationships/customXml" Target="../ink/ink120.xml"/><Relationship Id="rId9" Type="http://schemas.openxmlformats.org/officeDocument/2006/relationships/image" Target="../media/image85.png"/><Relationship Id="rId14" Type="http://schemas.openxmlformats.org/officeDocument/2006/relationships/customXml" Target="../ink/ink125.xml"/><Relationship Id="rId22" Type="http://schemas.openxmlformats.org/officeDocument/2006/relationships/customXml" Target="../ink/ink129.xml"/><Relationship Id="rId27" Type="http://schemas.openxmlformats.org/officeDocument/2006/relationships/image" Target="../media/image94.png"/><Relationship Id="rId30" Type="http://schemas.openxmlformats.org/officeDocument/2006/relationships/customXml" Target="../ink/ink133.xml"/><Relationship Id="rId35" Type="http://schemas.openxmlformats.org/officeDocument/2006/relationships/image" Target="../media/image98.png"/><Relationship Id="rId43" Type="http://schemas.openxmlformats.org/officeDocument/2006/relationships/image" Target="../media/image102.png"/><Relationship Id="rId48" Type="http://schemas.openxmlformats.org/officeDocument/2006/relationships/customXml" Target="../ink/ink142.xml"/><Relationship Id="rId8" Type="http://schemas.openxmlformats.org/officeDocument/2006/relationships/customXml" Target="../ink/ink122.xml"/><Relationship Id="rId51" Type="http://schemas.openxmlformats.org/officeDocument/2006/relationships/image" Target="../media/image106.png"/><Relationship Id="rId3" Type="http://schemas.openxmlformats.org/officeDocument/2006/relationships/image" Target="../media/image82.png"/><Relationship Id="rId12" Type="http://schemas.openxmlformats.org/officeDocument/2006/relationships/customXml" Target="../ink/ink124.xml"/><Relationship Id="rId17" Type="http://schemas.openxmlformats.org/officeDocument/2006/relationships/image" Target="../media/image89.png"/><Relationship Id="rId25" Type="http://schemas.openxmlformats.org/officeDocument/2006/relationships/image" Target="../media/image93.png"/><Relationship Id="rId33" Type="http://schemas.openxmlformats.org/officeDocument/2006/relationships/image" Target="../media/image97.png"/><Relationship Id="rId38" Type="http://schemas.openxmlformats.org/officeDocument/2006/relationships/customXml" Target="../ink/ink137.xml"/><Relationship Id="rId46" Type="http://schemas.openxmlformats.org/officeDocument/2006/relationships/customXml" Target="../ink/ink141.xml"/><Relationship Id="rId20" Type="http://schemas.openxmlformats.org/officeDocument/2006/relationships/customXml" Target="../ink/ink128.xml"/><Relationship Id="rId41" Type="http://schemas.openxmlformats.org/officeDocument/2006/relationships/image" Target="../media/image101.png"/><Relationship Id="rId54" Type="http://schemas.openxmlformats.org/officeDocument/2006/relationships/customXml" Target="../ink/ink14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1.xml"/><Relationship Id="rId15" Type="http://schemas.openxmlformats.org/officeDocument/2006/relationships/image" Target="../media/image88.png"/><Relationship Id="rId23" Type="http://schemas.openxmlformats.org/officeDocument/2006/relationships/image" Target="../media/image92.png"/><Relationship Id="rId28" Type="http://schemas.openxmlformats.org/officeDocument/2006/relationships/customXml" Target="../ink/ink132.xml"/><Relationship Id="rId36" Type="http://schemas.openxmlformats.org/officeDocument/2006/relationships/customXml" Target="../ink/ink136.xml"/><Relationship Id="rId49" Type="http://schemas.openxmlformats.org/officeDocument/2006/relationships/image" Target="../media/image105.png"/></Relationships>
</file>

<file path=ppt/slides/_rels/slide9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03.xml"/><Relationship Id="rId21" Type="http://schemas.openxmlformats.org/officeDocument/2006/relationships/customXml" Target="../ink/ink155.xml"/><Relationship Id="rId42" Type="http://schemas.openxmlformats.org/officeDocument/2006/relationships/image" Target="../media/image129.png"/><Relationship Id="rId63" Type="http://schemas.openxmlformats.org/officeDocument/2006/relationships/customXml" Target="../ink/ink176.xml"/><Relationship Id="rId84" Type="http://schemas.openxmlformats.org/officeDocument/2006/relationships/image" Target="../media/image150.png"/><Relationship Id="rId138" Type="http://schemas.openxmlformats.org/officeDocument/2006/relationships/image" Target="../media/image177.png"/><Relationship Id="rId107" Type="http://schemas.openxmlformats.org/officeDocument/2006/relationships/customXml" Target="../ink/ink198.xml"/><Relationship Id="rId11" Type="http://schemas.openxmlformats.org/officeDocument/2006/relationships/customXml" Target="../ink/ink150.xml"/><Relationship Id="rId32" Type="http://schemas.openxmlformats.org/officeDocument/2006/relationships/image" Target="../media/image124.png"/><Relationship Id="rId53" Type="http://schemas.openxmlformats.org/officeDocument/2006/relationships/customXml" Target="../ink/ink171.xml"/><Relationship Id="rId74" Type="http://schemas.openxmlformats.org/officeDocument/2006/relationships/image" Target="../media/image145.png"/><Relationship Id="rId128" Type="http://schemas.openxmlformats.org/officeDocument/2006/relationships/image" Target="../media/image172.png"/><Relationship Id="rId149" Type="http://schemas.openxmlformats.org/officeDocument/2006/relationships/customXml" Target="../ink/ink219.xml"/><Relationship Id="rId5" Type="http://schemas.openxmlformats.org/officeDocument/2006/relationships/customXml" Target="../ink/ink147.xml"/><Relationship Id="rId95" Type="http://schemas.openxmlformats.org/officeDocument/2006/relationships/customXml" Target="../ink/ink192.xml"/><Relationship Id="rId22" Type="http://schemas.openxmlformats.org/officeDocument/2006/relationships/image" Target="../media/image119.png"/><Relationship Id="rId27" Type="http://schemas.openxmlformats.org/officeDocument/2006/relationships/customXml" Target="../ink/ink158.xml"/><Relationship Id="rId43" Type="http://schemas.openxmlformats.org/officeDocument/2006/relationships/customXml" Target="../ink/ink166.xml"/><Relationship Id="rId48" Type="http://schemas.openxmlformats.org/officeDocument/2006/relationships/image" Target="../media/image132.png"/><Relationship Id="rId64" Type="http://schemas.openxmlformats.org/officeDocument/2006/relationships/image" Target="../media/image140.png"/><Relationship Id="rId69" Type="http://schemas.openxmlformats.org/officeDocument/2006/relationships/customXml" Target="../ink/ink179.xml"/><Relationship Id="rId113" Type="http://schemas.openxmlformats.org/officeDocument/2006/relationships/customXml" Target="../ink/ink201.xml"/><Relationship Id="rId118" Type="http://schemas.openxmlformats.org/officeDocument/2006/relationships/image" Target="../media/image167.png"/><Relationship Id="rId134" Type="http://schemas.openxmlformats.org/officeDocument/2006/relationships/image" Target="../media/image175.png"/><Relationship Id="rId139" Type="http://schemas.openxmlformats.org/officeDocument/2006/relationships/customXml" Target="../ink/ink214.xml"/><Relationship Id="rId80" Type="http://schemas.openxmlformats.org/officeDocument/2006/relationships/image" Target="../media/image148.png"/><Relationship Id="rId85" Type="http://schemas.openxmlformats.org/officeDocument/2006/relationships/customXml" Target="../ink/ink187.xml"/><Relationship Id="rId150" Type="http://schemas.openxmlformats.org/officeDocument/2006/relationships/image" Target="../media/image183.png"/><Relationship Id="rId155" Type="http://schemas.openxmlformats.org/officeDocument/2006/relationships/customXml" Target="../ink/ink222.xml"/><Relationship Id="rId12" Type="http://schemas.openxmlformats.org/officeDocument/2006/relationships/image" Target="../media/image114.png"/><Relationship Id="rId17" Type="http://schemas.openxmlformats.org/officeDocument/2006/relationships/customXml" Target="../ink/ink153.xml"/><Relationship Id="rId33" Type="http://schemas.openxmlformats.org/officeDocument/2006/relationships/customXml" Target="../ink/ink161.xml"/><Relationship Id="rId38" Type="http://schemas.openxmlformats.org/officeDocument/2006/relationships/image" Target="../media/image127.png"/><Relationship Id="rId59" Type="http://schemas.openxmlformats.org/officeDocument/2006/relationships/customXml" Target="../ink/ink174.xml"/><Relationship Id="rId103" Type="http://schemas.openxmlformats.org/officeDocument/2006/relationships/customXml" Target="../ink/ink196.xml"/><Relationship Id="rId108" Type="http://schemas.openxmlformats.org/officeDocument/2006/relationships/image" Target="../media/image162.png"/><Relationship Id="rId124" Type="http://schemas.openxmlformats.org/officeDocument/2006/relationships/image" Target="../media/image170.png"/><Relationship Id="rId129" Type="http://schemas.openxmlformats.org/officeDocument/2006/relationships/customXml" Target="../ink/ink209.xml"/><Relationship Id="rId54" Type="http://schemas.openxmlformats.org/officeDocument/2006/relationships/image" Target="../media/image135.png"/><Relationship Id="rId70" Type="http://schemas.openxmlformats.org/officeDocument/2006/relationships/image" Target="../media/image143.png"/><Relationship Id="rId75" Type="http://schemas.openxmlformats.org/officeDocument/2006/relationships/customXml" Target="../ink/ink182.xml"/><Relationship Id="rId91" Type="http://schemas.openxmlformats.org/officeDocument/2006/relationships/customXml" Target="../ink/ink190.xml"/><Relationship Id="rId96" Type="http://schemas.openxmlformats.org/officeDocument/2006/relationships/image" Target="../media/image156.png"/><Relationship Id="rId140" Type="http://schemas.openxmlformats.org/officeDocument/2006/relationships/image" Target="../media/image178.png"/><Relationship Id="rId145" Type="http://schemas.openxmlformats.org/officeDocument/2006/relationships/customXml" Target="../ink/ink2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23" Type="http://schemas.openxmlformats.org/officeDocument/2006/relationships/customXml" Target="../ink/ink156.xml"/><Relationship Id="rId28" Type="http://schemas.openxmlformats.org/officeDocument/2006/relationships/image" Target="../media/image122.png"/><Relationship Id="rId49" Type="http://schemas.openxmlformats.org/officeDocument/2006/relationships/customXml" Target="../ink/ink169.xml"/><Relationship Id="rId114" Type="http://schemas.openxmlformats.org/officeDocument/2006/relationships/image" Target="../media/image165.png"/><Relationship Id="rId119" Type="http://schemas.openxmlformats.org/officeDocument/2006/relationships/customXml" Target="../ink/ink204.xml"/><Relationship Id="rId44" Type="http://schemas.openxmlformats.org/officeDocument/2006/relationships/image" Target="../media/image130.png"/><Relationship Id="rId60" Type="http://schemas.openxmlformats.org/officeDocument/2006/relationships/image" Target="../media/image138.png"/><Relationship Id="rId65" Type="http://schemas.openxmlformats.org/officeDocument/2006/relationships/customXml" Target="../ink/ink177.xml"/><Relationship Id="rId81" Type="http://schemas.openxmlformats.org/officeDocument/2006/relationships/customXml" Target="../ink/ink185.xml"/><Relationship Id="rId86" Type="http://schemas.openxmlformats.org/officeDocument/2006/relationships/image" Target="../media/image151.png"/><Relationship Id="rId130" Type="http://schemas.openxmlformats.org/officeDocument/2006/relationships/image" Target="../media/image173.png"/><Relationship Id="rId135" Type="http://schemas.openxmlformats.org/officeDocument/2006/relationships/customXml" Target="../ink/ink212.xml"/><Relationship Id="rId151" Type="http://schemas.openxmlformats.org/officeDocument/2006/relationships/customXml" Target="../ink/ink220.xml"/><Relationship Id="rId156" Type="http://schemas.openxmlformats.org/officeDocument/2006/relationships/image" Target="../media/image186.png"/><Relationship Id="rId13" Type="http://schemas.openxmlformats.org/officeDocument/2006/relationships/customXml" Target="../ink/ink151.xml"/><Relationship Id="rId18" Type="http://schemas.openxmlformats.org/officeDocument/2006/relationships/image" Target="../media/image117.png"/><Relationship Id="rId39" Type="http://schemas.openxmlformats.org/officeDocument/2006/relationships/customXml" Target="../ink/ink164.xml"/><Relationship Id="rId109" Type="http://schemas.openxmlformats.org/officeDocument/2006/relationships/customXml" Target="../ink/ink199.xml"/><Relationship Id="rId34" Type="http://schemas.openxmlformats.org/officeDocument/2006/relationships/image" Target="../media/image125.png"/><Relationship Id="rId50" Type="http://schemas.openxmlformats.org/officeDocument/2006/relationships/image" Target="../media/image133.png"/><Relationship Id="rId55" Type="http://schemas.openxmlformats.org/officeDocument/2006/relationships/customXml" Target="../ink/ink172.xml"/><Relationship Id="rId76" Type="http://schemas.openxmlformats.org/officeDocument/2006/relationships/image" Target="../media/image146.png"/><Relationship Id="rId97" Type="http://schemas.openxmlformats.org/officeDocument/2006/relationships/customXml" Target="../ink/ink193.xml"/><Relationship Id="rId104" Type="http://schemas.openxmlformats.org/officeDocument/2006/relationships/image" Target="../media/image160.png"/><Relationship Id="rId120" Type="http://schemas.openxmlformats.org/officeDocument/2006/relationships/image" Target="../media/image168.png"/><Relationship Id="rId125" Type="http://schemas.openxmlformats.org/officeDocument/2006/relationships/customXml" Target="../ink/ink207.xml"/><Relationship Id="rId141" Type="http://schemas.openxmlformats.org/officeDocument/2006/relationships/customXml" Target="../ink/ink215.xml"/><Relationship Id="rId146" Type="http://schemas.openxmlformats.org/officeDocument/2006/relationships/image" Target="../media/image181.png"/><Relationship Id="rId7" Type="http://schemas.openxmlformats.org/officeDocument/2006/relationships/customXml" Target="../ink/ink148.xml"/><Relationship Id="rId71" Type="http://schemas.openxmlformats.org/officeDocument/2006/relationships/customXml" Target="../ink/ink180.xml"/><Relationship Id="rId92" Type="http://schemas.openxmlformats.org/officeDocument/2006/relationships/image" Target="../media/image154.png"/><Relationship Id="rId2" Type="http://schemas.openxmlformats.org/officeDocument/2006/relationships/image" Target="../media/image109.jpeg"/><Relationship Id="rId29" Type="http://schemas.openxmlformats.org/officeDocument/2006/relationships/customXml" Target="../ink/ink159.xml"/><Relationship Id="rId24" Type="http://schemas.openxmlformats.org/officeDocument/2006/relationships/image" Target="../media/image120.png"/><Relationship Id="rId40" Type="http://schemas.openxmlformats.org/officeDocument/2006/relationships/image" Target="../media/image128.png"/><Relationship Id="rId45" Type="http://schemas.openxmlformats.org/officeDocument/2006/relationships/customXml" Target="../ink/ink167.xml"/><Relationship Id="rId66" Type="http://schemas.openxmlformats.org/officeDocument/2006/relationships/image" Target="../media/image141.png"/><Relationship Id="rId87" Type="http://schemas.openxmlformats.org/officeDocument/2006/relationships/customXml" Target="../ink/ink188.xml"/><Relationship Id="rId110" Type="http://schemas.openxmlformats.org/officeDocument/2006/relationships/image" Target="../media/image163.png"/><Relationship Id="rId115" Type="http://schemas.openxmlformats.org/officeDocument/2006/relationships/customXml" Target="../ink/ink202.xml"/><Relationship Id="rId131" Type="http://schemas.openxmlformats.org/officeDocument/2006/relationships/customXml" Target="../ink/ink210.xml"/><Relationship Id="rId136" Type="http://schemas.openxmlformats.org/officeDocument/2006/relationships/image" Target="../media/image176.png"/><Relationship Id="rId61" Type="http://schemas.openxmlformats.org/officeDocument/2006/relationships/customXml" Target="../ink/ink175.xml"/><Relationship Id="rId82" Type="http://schemas.openxmlformats.org/officeDocument/2006/relationships/image" Target="../media/image149.png"/><Relationship Id="rId152" Type="http://schemas.openxmlformats.org/officeDocument/2006/relationships/image" Target="../media/image184.png"/><Relationship Id="rId19" Type="http://schemas.openxmlformats.org/officeDocument/2006/relationships/customXml" Target="../ink/ink154.xml"/><Relationship Id="rId14" Type="http://schemas.openxmlformats.org/officeDocument/2006/relationships/image" Target="../media/image115.png"/><Relationship Id="rId30" Type="http://schemas.openxmlformats.org/officeDocument/2006/relationships/image" Target="../media/image123.png"/><Relationship Id="rId35" Type="http://schemas.openxmlformats.org/officeDocument/2006/relationships/customXml" Target="../ink/ink162.xml"/><Relationship Id="rId56" Type="http://schemas.openxmlformats.org/officeDocument/2006/relationships/image" Target="../media/image136.png"/><Relationship Id="rId77" Type="http://schemas.openxmlformats.org/officeDocument/2006/relationships/customXml" Target="../ink/ink183.xml"/><Relationship Id="rId100" Type="http://schemas.openxmlformats.org/officeDocument/2006/relationships/image" Target="../media/image158.png"/><Relationship Id="rId105" Type="http://schemas.openxmlformats.org/officeDocument/2006/relationships/customXml" Target="../ink/ink197.xml"/><Relationship Id="rId126" Type="http://schemas.openxmlformats.org/officeDocument/2006/relationships/image" Target="../media/image171.png"/><Relationship Id="rId147" Type="http://schemas.openxmlformats.org/officeDocument/2006/relationships/customXml" Target="../ink/ink218.xml"/><Relationship Id="rId8" Type="http://schemas.openxmlformats.org/officeDocument/2006/relationships/image" Target="../media/image112.png"/><Relationship Id="rId51" Type="http://schemas.openxmlformats.org/officeDocument/2006/relationships/customXml" Target="../ink/ink170.xml"/><Relationship Id="rId72" Type="http://schemas.openxmlformats.org/officeDocument/2006/relationships/image" Target="../media/image144.png"/><Relationship Id="rId93" Type="http://schemas.openxmlformats.org/officeDocument/2006/relationships/customXml" Target="../ink/ink191.xml"/><Relationship Id="rId98" Type="http://schemas.openxmlformats.org/officeDocument/2006/relationships/image" Target="../media/image157.png"/><Relationship Id="rId121" Type="http://schemas.openxmlformats.org/officeDocument/2006/relationships/customXml" Target="../ink/ink205.xml"/><Relationship Id="rId142" Type="http://schemas.openxmlformats.org/officeDocument/2006/relationships/image" Target="../media/image179.png"/><Relationship Id="rId3" Type="http://schemas.openxmlformats.org/officeDocument/2006/relationships/customXml" Target="../ink/ink146.xml"/><Relationship Id="rId25" Type="http://schemas.openxmlformats.org/officeDocument/2006/relationships/customXml" Target="../ink/ink157.xml"/><Relationship Id="rId46" Type="http://schemas.openxmlformats.org/officeDocument/2006/relationships/image" Target="../media/image131.png"/><Relationship Id="rId67" Type="http://schemas.openxmlformats.org/officeDocument/2006/relationships/customXml" Target="../ink/ink178.xml"/><Relationship Id="rId116" Type="http://schemas.openxmlformats.org/officeDocument/2006/relationships/image" Target="../media/image166.png"/><Relationship Id="rId137" Type="http://schemas.openxmlformats.org/officeDocument/2006/relationships/customXml" Target="../ink/ink213.xml"/><Relationship Id="rId20" Type="http://schemas.openxmlformats.org/officeDocument/2006/relationships/image" Target="../media/image118.png"/><Relationship Id="rId41" Type="http://schemas.openxmlformats.org/officeDocument/2006/relationships/customXml" Target="../ink/ink165.xml"/><Relationship Id="rId62" Type="http://schemas.openxmlformats.org/officeDocument/2006/relationships/image" Target="../media/image139.png"/><Relationship Id="rId83" Type="http://schemas.openxmlformats.org/officeDocument/2006/relationships/customXml" Target="../ink/ink186.xml"/><Relationship Id="rId88" Type="http://schemas.openxmlformats.org/officeDocument/2006/relationships/image" Target="../media/image152.png"/><Relationship Id="rId111" Type="http://schemas.openxmlformats.org/officeDocument/2006/relationships/customXml" Target="../ink/ink200.xml"/><Relationship Id="rId132" Type="http://schemas.openxmlformats.org/officeDocument/2006/relationships/image" Target="../media/image174.png"/><Relationship Id="rId153" Type="http://schemas.openxmlformats.org/officeDocument/2006/relationships/customXml" Target="../ink/ink221.xml"/><Relationship Id="rId15" Type="http://schemas.openxmlformats.org/officeDocument/2006/relationships/customXml" Target="../ink/ink152.xml"/><Relationship Id="rId36" Type="http://schemas.openxmlformats.org/officeDocument/2006/relationships/image" Target="../media/image126.png"/><Relationship Id="rId57" Type="http://schemas.openxmlformats.org/officeDocument/2006/relationships/customXml" Target="../ink/ink173.xml"/><Relationship Id="rId106" Type="http://schemas.openxmlformats.org/officeDocument/2006/relationships/image" Target="../media/image161.png"/><Relationship Id="rId127" Type="http://schemas.openxmlformats.org/officeDocument/2006/relationships/customXml" Target="../ink/ink208.xml"/><Relationship Id="rId10" Type="http://schemas.openxmlformats.org/officeDocument/2006/relationships/image" Target="../media/image113.png"/><Relationship Id="rId31" Type="http://schemas.openxmlformats.org/officeDocument/2006/relationships/customXml" Target="../ink/ink160.xml"/><Relationship Id="rId52" Type="http://schemas.openxmlformats.org/officeDocument/2006/relationships/image" Target="../media/image134.png"/><Relationship Id="rId73" Type="http://schemas.openxmlformats.org/officeDocument/2006/relationships/customXml" Target="../ink/ink181.xml"/><Relationship Id="rId78" Type="http://schemas.openxmlformats.org/officeDocument/2006/relationships/image" Target="../media/image147.png"/><Relationship Id="rId94" Type="http://schemas.openxmlformats.org/officeDocument/2006/relationships/image" Target="../media/image155.png"/><Relationship Id="rId99" Type="http://schemas.openxmlformats.org/officeDocument/2006/relationships/customXml" Target="../ink/ink194.xml"/><Relationship Id="rId101" Type="http://schemas.openxmlformats.org/officeDocument/2006/relationships/customXml" Target="../ink/ink195.xml"/><Relationship Id="rId122" Type="http://schemas.openxmlformats.org/officeDocument/2006/relationships/image" Target="../media/image169.png"/><Relationship Id="rId143" Type="http://schemas.openxmlformats.org/officeDocument/2006/relationships/customXml" Target="../ink/ink216.xml"/><Relationship Id="rId148" Type="http://schemas.openxmlformats.org/officeDocument/2006/relationships/image" Target="../media/image182.png"/><Relationship Id="rId4" Type="http://schemas.openxmlformats.org/officeDocument/2006/relationships/image" Target="../media/image110.png"/><Relationship Id="rId9" Type="http://schemas.openxmlformats.org/officeDocument/2006/relationships/customXml" Target="../ink/ink149.xml"/><Relationship Id="rId26" Type="http://schemas.openxmlformats.org/officeDocument/2006/relationships/image" Target="../media/image121.png"/><Relationship Id="rId47" Type="http://schemas.openxmlformats.org/officeDocument/2006/relationships/customXml" Target="../ink/ink168.xml"/><Relationship Id="rId68" Type="http://schemas.openxmlformats.org/officeDocument/2006/relationships/image" Target="../media/image142.png"/><Relationship Id="rId89" Type="http://schemas.openxmlformats.org/officeDocument/2006/relationships/customXml" Target="../ink/ink189.xml"/><Relationship Id="rId112" Type="http://schemas.openxmlformats.org/officeDocument/2006/relationships/image" Target="../media/image164.png"/><Relationship Id="rId133" Type="http://schemas.openxmlformats.org/officeDocument/2006/relationships/customXml" Target="../ink/ink211.xml"/><Relationship Id="rId154" Type="http://schemas.openxmlformats.org/officeDocument/2006/relationships/image" Target="../media/image185.png"/><Relationship Id="rId16" Type="http://schemas.openxmlformats.org/officeDocument/2006/relationships/image" Target="../media/image116.png"/><Relationship Id="rId37" Type="http://schemas.openxmlformats.org/officeDocument/2006/relationships/customXml" Target="../ink/ink163.xml"/><Relationship Id="rId58" Type="http://schemas.openxmlformats.org/officeDocument/2006/relationships/image" Target="../media/image137.png"/><Relationship Id="rId79" Type="http://schemas.openxmlformats.org/officeDocument/2006/relationships/customXml" Target="../ink/ink184.xml"/><Relationship Id="rId102" Type="http://schemas.openxmlformats.org/officeDocument/2006/relationships/image" Target="../media/image159.png"/><Relationship Id="rId123" Type="http://schemas.openxmlformats.org/officeDocument/2006/relationships/customXml" Target="../ink/ink206.xml"/><Relationship Id="rId144" Type="http://schemas.openxmlformats.org/officeDocument/2006/relationships/image" Target="../media/image180.png"/><Relationship Id="rId90" Type="http://schemas.openxmlformats.org/officeDocument/2006/relationships/image" Target="../media/image15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 dirty="0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77899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9118600" y="63087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8964"/>
              </p:ext>
            </p:extLst>
          </p:nvPr>
        </p:nvGraphicFramePr>
        <p:xfrm>
          <a:off x="516835" y="188753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188753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486246"/>
              </p:ext>
            </p:extLst>
          </p:nvPr>
        </p:nvGraphicFramePr>
        <p:xfrm>
          <a:off x="6871251" y="1885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1885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02636"/>
              </p:ext>
            </p:extLst>
          </p:nvPr>
        </p:nvGraphicFramePr>
        <p:xfrm>
          <a:off x="6871251" y="3409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3409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4738"/>
              </p:ext>
            </p:extLst>
          </p:nvPr>
        </p:nvGraphicFramePr>
        <p:xfrm>
          <a:off x="6871251" y="49339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49339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>
            <a:extLst>
              <a:ext uri="{FF2B5EF4-FFF2-40B4-BE49-F238E27FC236}">
                <a16:creationId xmlns:a16="http://schemas.microsoft.com/office/drawing/2014/main" id="{A3208591-891F-F690-5EC1-C461FF2A95CB}"/>
              </a:ext>
            </a:extLst>
          </p:cNvPr>
          <p:cNvGrpSpPr/>
          <p:nvPr/>
        </p:nvGrpSpPr>
        <p:grpSpPr>
          <a:xfrm>
            <a:off x="884333" y="3455907"/>
            <a:ext cx="282240" cy="335160"/>
            <a:chOff x="884333" y="3455907"/>
            <a:chExt cx="282240" cy="33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93889899-3F96-5572-04BE-2AF08450664B}"/>
                    </a:ext>
                  </a:extLst>
                </p14:cNvPr>
                <p14:cNvContentPartPr/>
                <p14:nvPr/>
              </p14:nvContentPartPr>
              <p14:xfrm>
                <a:off x="884333" y="3455907"/>
                <a:ext cx="111960" cy="2952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93889899-3F96-5572-04BE-2AF08450664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6333" y="3438267"/>
                  <a:ext cx="147600" cy="33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8A09E43-396D-03AD-159B-6D215B547F5A}"/>
                    </a:ext>
                  </a:extLst>
                </p14:cNvPr>
                <p14:cNvContentPartPr/>
                <p14:nvPr/>
              </p14:nvContentPartPr>
              <p14:xfrm>
                <a:off x="1066853" y="3671187"/>
                <a:ext cx="99720" cy="119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8A09E43-396D-03AD-159B-6D215B547F5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49213" y="3653187"/>
                  <a:ext cx="135360" cy="155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5074FDB6-BC92-9F15-5767-B4EEB9AC0E80}"/>
                  </a:ext>
                </a:extLst>
              </p14:cNvPr>
              <p14:cNvContentPartPr/>
              <p14:nvPr/>
            </p14:nvContentPartPr>
            <p14:xfrm>
              <a:off x="1786573" y="2420547"/>
              <a:ext cx="1572840" cy="3459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5074FDB6-BC92-9F15-5767-B4EEB9AC0E80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768933" y="2402547"/>
                <a:ext cx="1608480" cy="381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9267791A-50C4-1A51-4D81-D08B7C6ADAC0}"/>
              </a:ext>
            </a:extLst>
          </p:cNvPr>
          <p:cNvGrpSpPr/>
          <p:nvPr/>
        </p:nvGrpSpPr>
        <p:grpSpPr>
          <a:xfrm>
            <a:off x="1617293" y="2902587"/>
            <a:ext cx="1605680" cy="896760"/>
            <a:chOff x="1617293" y="2902587"/>
            <a:chExt cx="1605680" cy="89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C8FE7E0-DBBA-2A77-A153-1C1B21114D90}"/>
                    </a:ext>
                  </a:extLst>
                </p14:cNvPr>
                <p14:cNvContentPartPr/>
                <p14:nvPr/>
              </p14:nvContentPartPr>
              <p14:xfrm>
                <a:off x="1617293" y="3458067"/>
                <a:ext cx="45720" cy="3103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C8FE7E0-DBBA-2A77-A153-1C1B21114D9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599653" y="3440067"/>
                  <a:ext cx="81360" cy="34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6E68028A-D9FD-BA75-27D5-B6EF94EA0BD8}"/>
                    </a:ext>
                  </a:extLst>
                </p14:cNvPr>
                <p14:cNvContentPartPr/>
                <p14:nvPr/>
              </p14:nvContentPartPr>
              <p14:xfrm>
                <a:off x="1646813" y="3465627"/>
                <a:ext cx="97920" cy="1116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6E68028A-D9FD-BA75-27D5-B6EF94EA0BD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628813" y="3447627"/>
                  <a:ext cx="1335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470BDA3-D715-BC4B-0E83-0257B6A385AC}"/>
                    </a:ext>
                  </a:extLst>
                </p14:cNvPr>
                <p14:cNvContentPartPr/>
                <p14:nvPr/>
              </p14:nvContentPartPr>
              <p14:xfrm>
                <a:off x="1787933" y="3650307"/>
                <a:ext cx="152280" cy="129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470BDA3-D715-BC4B-0E83-0257B6A385A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770293" y="3632667"/>
                  <a:ext cx="18792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5765B96-F79F-DC92-B3A5-E42771FF4D03}"/>
                    </a:ext>
                  </a:extLst>
                </p14:cNvPr>
                <p14:cNvContentPartPr/>
                <p14:nvPr/>
              </p14:nvContentPartPr>
              <p14:xfrm>
                <a:off x="2116253" y="3485787"/>
                <a:ext cx="187560" cy="2563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5765B96-F79F-DC92-B3A5-E42771FF4D0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098253" y="3468147"/>
                  <a:ext cx="22320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8AE9897-6C8D-9103-7280-B1DAE09BFCDC}"/>
                    </a:ext>
                  </a:extLst>
                </p14:cNvPr>
                <p14:cNvContentPartPr/>
                <p14:nvPr/>
              </p14:nvContentPartPr>
              <p14:xfrm>
                <a:off x="2518373" y="3455187"/>
                <a:ext cx="25920" cy="3441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8AE9897-6C8D-9103-7280-B1DAE09BFCD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500373" y="3437187"/>
                  <a:ext cx="61560" cy="37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8BBF1E-4B58-345F-CA2B-D05ABA6F6320}"/>
                    </a:ext>
                  </a:extLst>
                </p14:cNvPr>
                <p14:cNvContentPartPr/>
                <p14:nvPr/>
              </p14:nvContentPartPr>
              <p14:xfrm>
                <a:off x="2543213" y="3442227"/>
                <a:ext cx="87120" cy="154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8BBF1E-4B58-345F-CA2B-D05ABA6F632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525213" y="3424587"/>
                  <a:ext cx="1227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95EF05F-11FC-14BB-5470-B7D7B7A32DC2}"/>
                    </a:ext>
                  </a:extLst>
                </p14:cNvPr>
                <p14:cNvContentPartPr/>
                <p14:nvPr/>
              </p14:nvContentPartPr>
              <p14:xfrm>
                <a:off x="2590013" y="3598107"/>
                <a:ext cx="204120" cy="1206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95EF05F-11FC-14BB-5470-B7D7B7A32DC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572013" y="3580467"/>
                  <a:ext cx="23976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BDE0F7D-3570-6C92-D4C0-03246CD0A57C}"/>
                    </a:ext>
                  </a:extLst>
                </p14:cNvPr>
                <p14:cNvContentPartPr/>
                <p14:nvPr/>
              </p14:nvContentPartPr>
              <p14:xfrm>
                <a:off x="2705573" y="3624027"/>
                <a:ext cx="6840" cy="1652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BDE0F7D-3570-6C92-D4C0-03246CD0A57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687573" y="3606387"/>
                  <a:ext cx="4248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10C4BB8-9689-7EDB-6291-D6D989BD6051}"/>
                    </a:ext>
                  </a:extLst>
                </p14:cNvPr>
                <p14:cNvContentPartPr/>
                <p14:nvPr/>
              </p14:nvContentPartPr>
              <p14:xfrm>
                <a:off x="1726813" y="2902587"/>
                <a:ext cx="1496160" cy="4406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10C4BB8-9689-7EDB-6291-D6D989BD605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708813" y="2884587"/>
                  <a:ext cx="1531800" cy="47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031C99B-44A5-0F4D-7BA4-6DD72C166FF9}"/>
              </a:ext>
            </a:extLst>
          </p:cNvPr>
          <p:cNvGrpSpPr/>
          <p:nvPr/>
        </p:nvGrpSpPr>
        <p:grpSpPr>
          <a:xfrm>
            <a:off x="741493" y="4115427"/>
            <a:ext cx="3358080" cy="545400"/>
            <a:chOff x="741493" y="4115427"/>
            <a:chExt cx="3358080" cy="545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1B6A137-FBC5-0F8B-E826-B40CAE046CB2}"/>
                    </a:ext>
                  </a:extLst>
                </p14:cNvPr>
                <p14:cNvContentPartPr/>
                <p14:nvPr/>
              </p14:nvContentPartPr>
              <p14:xfrm>
                <a:off x="741493" y="4121907"/>
                <a:ext cx="92880" cy="3322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1B6A137-FBC5-0F8B-E826-B40CAE046CB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23493" y="4103907"/>
                  <a:ext cx="128520" cy="36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DF97142-9C16-E5D6-1FE4-320D8B881E5F}"/>
                    </a:ext>
                  </a:extLst>
                </p14:cNvPr>
                <p14:cNvContentPartPr/>
                <p14:nvPr/>
              </p14:nvContentPartPr>
              <p14:xfrm>
                <a:off x="865333" y="4403787"/>
                <a:ext cx="55800" cy="842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DF97142-9C16-E5D6-1FE4-320D8B881E5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47333" y="4385787"/>
                  <a:ext cx="914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34E7B9A-BF8F-2459-0297-E265338E6799}"/>
                    </a:ext>
                  </a:extLst>
                </p14:cNvPr>
                <p14:cNvContentPartPr/>
                <p14:nvPr/>
              </p14:nvContentPartPr>
              <p14:xfrm>
                <a:off x="1111213" y="4273827"/>
                <a:ext cx="74520" cy="158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34E7B9A-BF8F-2459-0297-E265338E679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93573" y="4256187"/>
                  <a:ext cx="11016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9D237E4-A2A4-2AE4-E847-E2E5905CB68B}"/>
                    </a:ext>
                  </a:extLst>
                </p14:cNvPr>
                <p14:cNvContentPartPr/>
                <p14:nvPr/>
              </p14:nvContentPartPr>
              <p14:xfrm>
                <a:off x="1163413" y="4376787"/>
                <a:ext cx="18720" cy="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9D237E4-A2A4-2AE4-E847-E2E5905CB68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45773" y="4358787"/>
                  <a:ext cx="543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B3D3702-F6B5-1D3B-7B5B-8DF886029474}"/>
                    </a:ext>
                  </a:extLst>
                </p14:cNvPr>
                <p14:cNvContentPartPr/>
                <p14:nvPr/>
              </p14:nvContentPartPr>
              <p14:xfrm>
                <a:off x="1127413" y="4382907"/>
                <a:ext cx="98280" cy="75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B3D3702-F6B5-1D3B-7B5B-8DF88602947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09773" y="4365267"/>
                  <a:ext cx="1339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B55BB23-9F7B-F88A-8DD7-9BCF55F3ADB0}"/>
                    </a:ext>
                  </a:extLst>
                </p14:cNvPr>
                <p14:cNvContentPartPr/>
                <p14:nvPr/>
              </p14:nvContentPartPr>
              <p14:xfrm>
                <a:off x="1314253" y="4115427"/>
                <a:ext cx="246600" cy="5454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B55BB23-9F7B-F88A-8DD7-9BCF55F3ADB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296253" y="4097787"/>
                  <a:ext cx="282240" cy="58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6F4D744-272D-0D0C-5141-60F9A79116EF}"/>
                    </a:ext>
                  </a:extLst>
                </p14:cNvPr>
                <p14:cNvContentPartPr/>
                <p14:nvPr/>
              </p14:nvContentPartPr>
              <p14:xfrm>
                <a:off x="1546093" y="4120827"/>
                <a:ext cx="2553480" cy="507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6F4D744-272D-0D0C-5141-60F9A79116E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528093" y="4102827"/>
                  <a:ext cx="258912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A51F37D-8E42-19DF-CD89-B85F30290AB0}"/>
                    </a:ext>
                  </a:extLst>
                </p14:cNvPr>
                <p14:cNvContentPartPr/>
                <p14:nvPr/>
              </p14:nvContentPartPr>
              <p14:xfrm>
                <a:off x="1882333" y="4283907"/>
                <a:ext cx="159840" cy="2962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A51F37D-8E42-19DF-CD89-B85F30290AB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864333" y="4266267"/>
                  <a:ext cx="19548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5E6CCA3-0A72-2027-717A-D7F35C6EC85A}"/>
                    </a:ext>
                  </a:extLst>
                </p14:cNvPr>
                <p14:cNvContentPartPr/>
                <p14:nvPr/>
              </p14:nvContentPartPr>
              <p14:xfrm>
                <a:off x="2115253" y="4196427"/>
                <a:ext cx="121680" cy="107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5E6CCA3-0A72-2027-717A-D7F35C6EC85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097613" y="4178787"/>
                  <a:ext cx="1573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B976064A-D771-D683-5ABD-6A9F6AED3DCB}"/>
                    </a:ext>
                  </a:extLst>
                </p14:cNvPr>
                <p14:cNvContentPartPr/>
                <p14:nvPr/>
              </p14:nvContentPartPr>
              <p14:xfrm>
                <a:off x="2388133" y="4433307"/>
                <a:ext cx="258120" cy="104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B976064A-D771-D683-5ABD-6A9F6AED3DC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370493" y="4415667"/>
                  <a:ext cx="2937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4429908-5BCD-25D8-750A-8A309BD85D08}"/>
                    </a:ext>
                  </a:extLst>
                </p14:cNvPr>
                <p14:cNvContentPartPr/>
                <p14:nvPr/>
              </p14:nvContentPartPr>
              <p14:xfrm>
                <a:off x="2464093" y="4316307"/>
                <a:ext cx="11520" cy="2775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4429908-5BCD-25D8-750A-8A309BD85D08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446093" y="4298307"/>
                  <a:ext cx="47160" cy="31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D13EBC5-8F91-444C-081C-90897A424BB5}"/>
              </a:ext>
            </a:extLst>
          </p:cNvPr>
          <p:cNvGrpSpPr/>
          <p:nvPr/>
        </p:nvGrpSpPr>
        <p:grpSpPr>
          <a:xfrm>
            <a:off x="3001573" y="4190667"/>
            <a:ext cx="301320" cy="449640"/>
            <a:chOff x="3001573" y="4190667"/>
            <a:chExt cx="301320" cy="44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C7B8B31-9B0A-8C9A-2EAD-5CAB819E44A0}"/>
                    </a:ext>
                  </a:extLst>
                </p14:cNvPr>
                <p14:cNvContentPartPr/>
                <p14:nvPr/>
              </p14:nvContentPartPr>
              <p14:xfrm>
                <a:off x="3001573" y="4190667"/>
                <a:ext cx="169200" cy="4496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C7B8B31-9B0A-8C9A-2EAD-5CAB819E44A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983933" y="4172667"/>
                  <a:ext cx="204840" cy="48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F830151-2CAD-41B0-2383-D469B9528894}"/>
                    </a:ext>
                  </a:extLst>
                </p14:cNvPr>
                <p14:cNvContentPartPr/>
                <p14:nvPr/>
              </p14:nvContentPartPr>
              <p14:xfrm>
                <a:off x="3240613" y="4283187"/>
                <a:ext cx="62280" cy="766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F830151-2CAD-41B0-2383-D469B952889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222973" y="4265187"/>
                  <a:ext cx="97920" cy="112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0F9A88A9-F10D-A2AD-9251-CE40270918B2}"/>
                  </a:ext>
                </a:extLst>
              </p14:cNvPr>
              <p14:cNvContentPartPr/>
              <p14:nvPr/>
            </p14:nvContentPartPr>
            <p14:xfrm>
              <a:off x="4077253" y="4286787"/>
              <a:ext cx="348840" cy="3492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0F9A88A9-F10D-A2AD-9251-CE40270918B2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4059253" y="4268787"/>
                <a:ext cx="384480" cy="7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B01BEF63-306B-9A82-19EB-9851E0B111CC}"/>
                  </a:ext>
                </a:extLst>
              </p14:cNvPr>
              <p14:cNvContentPartPr/>
              <p14:nvPr/>
            </p14:nvContentPartPr>
            <p14:xfrm>
              <a:off x="4051693" y="4418547"/>
              <a:ext cx="294840" cy="3744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B01BEF63-306B-9A82-19EB-9851E0B111CC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4033693" y="4400907"/>
                <a:ext cx="33048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FC45E31F-E0CB-02C7-1B95-AD52E5D58AFD}"/>
                  </a:ext>
                </a:extLst>
              </p14:cNvPr>
              <p14:cNvContentPartPr/>
              <p14:nvPr/>
            </p14:nvContentPartPr>
            <p14:xfrm>
              <a:off x="4399453" y="4258347"/>
              <a:ext cx="169200" cy="36648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FC45E31F-E0CB-02C7-1B95-AD52E5D58AFD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381453" y="4240347"/>
                <a:ext cx="204840" cy="40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B600EC09-79AE-EBB3-24B6-C46CC994E5C0}"/>
                  </a:ext>
                </a:extLst>
              </p14:cNvPr>
              <p14:cNvContentPartPr/>
              <p14:nvPr/>
            </p14:nvContentPartPr>
            <p14:xfrm>
              <a:off x="4560013" y="4205787"/>
              <a:ext cx="295200" cy="5616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B600EC09-79AE-EBB3-24B6-C46CC994E5C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542373" y="4188147"/>
                <a:ext cx="330840" cy="9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F4EA8ADE-1563-84F3-00AE-08F0924B809B}"/>
                  </a:ext>
                </a:extLst>
              </p14:cNvPr>
              <p14:cNvContentPartPr/>
              <p14:nvPr/>
            </p14:nvContentPartPr>
            <p14:xfrm>
              <a:off x="4662973" y="4419267"/>
              <a:ext cx="11880" cy="15804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F4EA8ADE-1563-84F3-00AE-08F0924B809B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644973" y="4401267"/>
                <a:ext cx="47520" cy="19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CFBE13A0-B6BF-A9DB-E50E-05F947F51796}"/>
                  </a:ext>
                </a:extLst>
              </p14:cNvPr>
              <p14:cNvContentPartPr/>
              <p14:nvPr/>
            </p14:nvContentPartPr>
            <p14:xfrm>
              <a:off x="4746133" y="4418547"/>
              <a:ext cx="59400" cy="10476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CFBE13A0-B6BF-A9DB-E50E-05F947F51796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728493" y="4400547"/>
                <a:ext cx="95040" cy="14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CFC3C9B5-CA00-8B44-9F62-B00CEDA02346}"/>
              </a:ext>
            </a:extLst>
          </p:cNvPr>
          <p:cNvGrpSpPr/>
          <p:nvPr/>
        </p:nvGrpSpPr>
        <p:grpSpPr>
          <a:xfrm>
            <a:off x="5051053" y="4231347"/>
            <a:ext cx="1039680" cy="259200"/>
            <a:chOff x="5051053" y="4231347"/>
            <a:chExt cx="1039680" cy="259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DA5016D-94B5-366F-A1E3-C6098DFF2D18}"/>
                    </a:ext>
                  </a:extLst>
                </p14:cNvPr>
                <p14:cNvContentPartPr/>
                <p14:nvPr/>
              </p14:nvContentPartPr>
              <p14:xfrm>
                <a:off x="5078053" y="4372467"/>
                <a:ext cx="43560" cy="14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DA5016D-94B5-366F-A1E3-C6098DFF2D1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060053" y="4354827"/>
                  <a:ext cx="7920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14B9CE4-21F7-352B-D589-3F71B02124D3}"/>
                    </a:ext>
                  </a:extLst>
                </p14:cNvPr>
                <p14:cNvContentPartPr/>
                <p14:nvPr/>
              </p14:nvContentPartPr>
              <p14:xfrm>
                <a:off x="5123773" y="4367427"/>
                <a:ext cx="5400" cy="43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14B9CE4-21F7-352B-D589-3F71B02124D3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106133" y="4349427"/>
                  <a:ext cx="410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6FE9D33-0324-210B-E05C-EF4AA9C5EA5B}"/>
                    </a:ext>
                  </a:extLst>
                </p14:cNvPr>
                <p14:cNvContentPartPr/>
                <p14:nvPr/>
              </p14:nvContentPartPr>
              <p14:xfrm>
                <a:off x="5051053" y="4458867"/>
                <a:ext cx="143280" cy="316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6FE9D33-0324-210B-E05C-EF4AA9C5EA5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033053" y="4441227"/>
                  <a:ext cx="178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056643D-1787-CC3F-B367-A5D649DED796}"/>
                    </a:ext>
                  </a:extLst>
                </p14:cNvPr>
                <p14:cNvContentPartPr/>
                <p14:nvPr/>
              </p14:nvContentPartPr>
              <p14:xfrm>
                <a:off x="5356693" y="4270227"/>
                <a:ext cx="54360" cy="1933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056643D-1787-CC3F-B367-A5D649DED79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339053" y="4252587"/>
                  <a:ext cx="900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DC0CC4B-450F-D140-46D6-2FFBDB380B58}"/>
                    </a:ext>
                  </a:extLst>
                </p14:cNvPr>
                <p14:cNvContentPartPr/>
                <p14:nvPr/>
              </p14:nvContentPartPr>
              <p14:xfrm>
                <a:off x="5488453" y="4449867"/>
                <a:ext cx="15120" cy="306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DC0CC4B-450F-D140-46D6-2FFBDB380B5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470453" y="4431867"/>
                  <a:ext cx="5076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9241858-A7EB-B5B1-E51B-956C4E62DC11}"/>
                    </a:ext>
                  </a:extLst>
                </p14:cNvPr>
                <p14:cNvContentPartPr/>
                <p14:nvPr/>
              </p14:nvContentPartPr>
              <p14:xfrm>
                <a:off x="5614813" y="4260867"/>
                <a:ext cx="31680" cy="1587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9241858-A7EB-B5B1-E51B-956C4E62DC1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596813" y="4243227"/>
                  <a:ext cx="6732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068CB5E-8A96-8400-1729-084B514038BD}"/>
                    </a:ext>
                  </a:extLst>
                </p14:cNvPr>
                <p14:cNvContentPartPr/>
                <p14:nvPr/>
              </p14:nvContentPartPr>
              <p14:xfrm>
                <a:off x="5777173" y="4231347"/>
                <a:ext cx="92880" cy="176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068CB5E-8A96-8400-1729-084B514038B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759173" y="4213707"/>
                  <a:ext cx="1285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3F8D8BC0-8E8A-70BF-1D60-694100AC3C9B}"/>
                    </a:ext>
                  </a:extLst>
                </p14:cNvPr>
                <p14:cNvContentPartPr/>
                <p14:nvPr/>
              </p14:nvContentPartPr>
              <p14:xfrm>
                <a:off x="5942773" y="4281387"/>
                <a:ext cx="147960" cy="1299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3F8D8BC0-8E8A-70BF-1D60-694100AC3C9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924773" y="4263387"/>
                  <a:ext cx="183600" cy="16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8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2D3005FE-D764-CE73-F5DA-4B9E0347957D}"/>
                  </a:ext>
                </a:extLst>
              </p14:cNvPr>
              <p14:cNvContentPartPr/>
              <p14:nvPr/>
            </p14:nvContentPartPr>
            <p14:xfrm>
              <a:off x="7154893" y="4011387"/>
              <a:ext cx="317520" cy="17568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2D3005FE-D764-CE73-F5DA-4B9E0347957D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7136893" y="3993747"/>
                <a:ext cx="35316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4D7E1D9C-6D3C-41BA-8C86-578B33246ED5}"/>
                  </a:ext>
                </a:extLst>
              </p14:cNvPr>
              <p14:cNvContentPartPr/>
              <p14:nvPr/>
            </p14:nvContentPartPr>
            <p14:xfrm>
              <a:off x="11179667" y="3491187"/>
              <a:ext cx="298800" cy="16884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4D7E1D9C-6D3C-41BA-8C86-578B33246ED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11162027" y="3473547"/>
                <a:ext cx="334440" cy="20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F4422FCE-9344-21DB-0E4A-FBBB018DAEA2}"/>
                  </a:ext>
                </a:extLst>
              </p14:cNvPr>
              <p14:cNvContentPartPr/>
              <p14:nvPr/>
            </p14:nvContentPartPr>
            <p14:xfrm>
              <a:off x="10832987" y="3937947"/>
              <a:ext cx="943560" cy="27792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F4422FCE-9344-21DB-0E4A-FBBB018DAEA2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10814987" y="3919947"/>
                <a:ext cx="979200" cy="313560"/>
              </a:xfrm>
              <a:prstGeom prst="rect">
                <a:avLst/>
              </a:prstGeom>
            </p:spPr>
          </p:pic>
        </mc:Fallback>
      </mc:AlternateContent>
      <p:grpSp>
        <p:nvGrpSpPr>
          <p:cNvPr id="67595" name="Group 67594">
            <a:extLst>
              <a:ext uri="{FF2B5EF4-FFF2-40B4-BE49-F238E27FC236}">
                <a16:creationId xmlns:a16="http://schemas.microsoft.com/office/drawing/2014/main" id="{C3CB60B1-9BCD-4C10-117B-DB650E81F16E}"/>
              </a:ext>
            </a:extLst>
          </p:cNvPr>
          <p:cNvGrpSpPr/>
          <p:nvPr/>
        </p:nvGrpSpPr>
        <p:grpSpPr>
          <a:xfrm>
            <a:off x="806640" y="5016947"/>
            <a:ext cx="1932120" cy="415080"/>
            <a:chOff x="806640" y="5016947"/>
            <a:chExt cx="1932120" cy="41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2404CE7-705E-EB73-E993-B84BABF107B5}"/>
                    </a:ext>
                  </a:extLst>
                </p14:cNvPr>
                <p14:cNvContentPartPr/>
                <p14:nvPr/>
              </p14:nvContentPartPr>
              <p14:xfrm>
                <a:off x="806640" y="5029547"/>
                <a:ext cx="282600" cy="3736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2404CE7-705E-EB73-E993-B84BABF107B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88640" y="5011907"/>
                  <a:ext cx="31824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A0ADE2C-550E-F9D1-C8F9-FBBDB5598DD0}"/>
                    </a:ext>
                  </a:extLst>
                </p14:cNvPr>
                <p14:cNvContentPartPr/>
                <p14:nvPr/>
              </p14:nvContentPartPr>
              <p14:xfrm>
                <a:off x="1147200" y="5315387"/>
                <a:ext cx="263520" cy="11664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A0ADE2C-550E-F9D1-C8F9-FBBDB5598DD0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29560" y="5297387"/>
                  <a:ext cx="29916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840B3F3-CF87-96D9-1034-CB7AE3687A5D}"/>
                    </a:ext>
                  </a:extLst>
                </p14:cNvPr>
                <p14:cNvContentPartPr/>
                <p14:nvPr/>
              </p14:nvContentPartPr>
              <p14:xfrm>
                <a:off x="1504680" y="5150507"/>
                <a:ext cx="111600" cy="54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840B3F3-CF87-96D9-1034-CB7AE3687A5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486680" y="5132867"/>
                  <a:ext cx="1472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DD86A0B-9E9E-9CBB-7377-0B5BE876668F}"/>
                    </a:ext>
                  </a:extLst>
                </p14:cNvPr>
                <p14:cNvContentPartPr/>
                <p14:nvPr/>
              </p14:nvContentPartPr>
              <p14:xfrm>
                <a:off x="1523400" y="5210627"/>
                <a:ext cx="98640" cy="187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DD86A0B-9E9E-9CBB-7377-0B5BE876668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505760" y="5192627"/>
                  <a:ext cx="1342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4AE990C-0B5D-B7EC-38C5-E40CB0166C22}"/>
                    </a:ext>
                  </a:extLst>
                </p14:cNvPr>
                <p14:cNvContentPartPr/>
                <p14:nvPr/>
              </p14:nvContentPartPr>
              <p14:xfrm>
                <a:off x="1844520" y="5027747"/>
                <a:ext cx="227520" cy="1360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4AE990C-0B5D-B7EC-38C5-E40CB0166C2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826880" y="5010107"/>
                  <a:ext cx="26316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424DA04-C95C-FF77-9C9C-BAAE8B27F962}"/>
                    </a:ext>
                  </a:extLst>
                </p14:cNvPr>
                <p14:cNvContentPartPr/>
                <p14:nvPr/>
              </p14:nvContentPartPr>
              <p14:xfrm>
                <a:off x="2123160" y="5016947"/>
                <a:ext cx="244080" cy="2030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424DA04-C95C-FF77-9C9C-BAAE8B27F96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2105520" y="4998947"/>
                  <a:ext cx="27972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7584" name="Ink 67583">
                  <a:extLst>
                    <a:ext uri="{FF2B5EF4-FFF2-40B4-BE49-F238E27FC236}">
                      <a16:creationId xmlns:a16="http://schemas.microsoft.com/office/drawing/2014/main" id="{0A977305-39B6-938D-D454-92C16887FFF1}"/>
                    </a:ext>
                  </a:extLst>
                </p14:cNvPr>
                <p14:cNvContentPartPr/>
                <p14:nvPr/>
              </p14:nvContentPartPr>
              <p14:xfrm>
                <a:off x="2366520" y="5050067"/>
                <a:ext cx="185400" cy="118800"/>
              </p14:xfrm>
            </p:contentPart>
          </mc:Choice>
          <mc:Fallback>
            <p:pic>
              <p:nvPicPr>
                <p:cNvPr id="67584" name="Ink 67583">
                  <a:extLst>
                    <a:ext uri="{FF2B5EF4-FFF2-40B4-BE49-F238E27FC236}">
                      <a16:creationId xmlns:a16="http://schemas.microsoft.com/office/drawing/2014/main" id="{0A977305-39B6-938D-D454-92C16887FFF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348520" y="5032067"/>
                  <a:ext cx="2210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7585" name="Ink 67584">
                  <a:extLst>
                    <a:ext uri="{FF2B5EF4-FFF2-40B4-BE49-F238E27FC236}">
                      <a16:creationId xmlns:a16="http://schemas.microsoft.com/office/drawing/2014/main" id="{15FE13F1-933E-6615-CD90-EC2BE665F706}"/>
                    </a:ext>
                  </a:extLst>
                </p14:cNvPr>
                <p14:cNvContentPartPr/>
                <p14:nvPr/>
              </p14:nvContentPartPr>
              <p14:xfrm>
                <a:off x="2410080" y="5042867"/>
                <a:ext cx="93960" cy="185400"/>
              </p14:xfrm>
            </p:contentPart>
          </mc:Choice>
          <mc:Fallback>
            <p:pic>
              <p:nvPicPr>
                <p:cNvPr id="67585" name="Ink 67584">
                  <a:extLst>
                    <a:ext uri="{FF2B5EF4-FFF2-40B4-BE49-F238E27FC236}">
                      <a16:creationId xmlns:a16="http://schemas.microsoft.com/office/drawing/2014/main" id="{15FE13F1-933E-6615-CD90-EC2BE665F706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2392080" y="5025227"/>
                  <a:ext cx="1296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7592" name="Ink 67591">
                  <a:extLst>
                    <a:ext uri="{FF2B5EF4-FFF2-40B4-BE49-F238E27FC236}">
                      <a16:creationId xmlns:a16="http://schemas.microsoft.com/office/drawing/2014/main" id="{C415F12E-20AF-91DF-1E18-9A284904FDDE}"/>
                    </a:ext>
                  </a:extLst>
                </p14:cNvPr>
                <p14:cNvContentPartPr/>
                <p14:nvPr/>
              </p14:nvContentPartPr>
              <p14:xfrm>
                <a:off x="2718240" y="5038187"/>
                <a:ext cx="20520" cy="244080"/>
              </p14:xfrm>
            </p:contentPart>
          </mc:Choice>
          <mc:Fallback>
            <p:pic>
              <p:nvPicPr>
                <p:cNvPr id="67592" name="Ink 67591">
                  <a:extLst>
                    <a:ext uri="{FF2B5EF4-FFF2-40B4-BE49-F238E27FC236}">
                      <a16:creationId xmlns:a16="http://schemas.microsoft.com/office/drawing/2014/main" id="{C415F12E-20AF-91DF-1E18-9A284904FDD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700600" y="5020187"/>
                  <a:ext cx="56160" cy="279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67593" name="Ink 67592">
                <a:extLst>
                  <a:ext uri="{FF2B5EF4-FFF2-40B4-BE49-F238E27FC236}">
                    <a16:creationId xmlns:a16="http://schemas.microsoft.com/office/drawing/2014/main" id="{606F3CD3-C1D1-74D1-43BB-997856D14538}"/>
                  </a:ext>
                </a:extLst>
              </p14:cNvPr>
              <p14:cNvContentPartPr/>
              <p14:nvPr/>
            </p14:nvContentPartPr>
            <p14:xfrm>
              <a:off x="4712640" y="5010107"/>
              <a:ext cx="66240" cy="180000"/>
            </p14:xfrm>
          </p:contentPart>
        </mc:Choice>
        <mc:Fallback>
          <p:pic>
            <p:nvPicPr>
              <p:cNvPr id="67593" name="Ink 67592">
                <a:extLst>
                  <a:ext uri="{FF2B5EF4-FFF2-40B4-BE49-F238E27FC236}">
                    <a16:creationId xmlns:a16="http://schemas.microsoft.com/office/drawing/2014/main" id="{606F3CD3-C1D1-74D1-43BB-997856D14538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4695000" y="4992467"/>
                <a:ext cx="101880" cy="21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67594" name="Ink 67593">
                <a:extLst>
                  <a:ext uri="{FF2B5EF4-FFF2-40B4-BE49-F238E27FC236}">
                    <a16:creationId xmlns:a16="http://schemas.microsoft.com/office/drawing/2014/main" id="{1CBC4D55-673E-2540-E780-E4567C0D4A9D}"/>
                  </a:ext>
                </a:extLst>
              </p14:cNvPr>
              <p14:cNvContentPartPr/>
              <p14:nvPr/>
            </p14:nvContentPartPr>
            <p14:xfrm>
              <a:off x="3746400" y="5343107"/>
              <a:ext cx="29880" cy="48960"/>
            </p14:xfrm>
          </p:contentPart>
        </mc:Choice>
        <mc:Fallback>
          <p:pic>
            <p:nvPicPr>
              <p:cNvPr id="67594" name="Ink 67593">
                <a:extLst>
                  <a:ext uri="{FF2B5EF4-FFF2-40B4-BE49-F238E27FC236}">
                    <a16:creationId xmlns:a16="http://schemas.microsoft.com/office/drawing/2014/main" id="{1CBC4D55-673E-2540-E780-E4567C0D4A9D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3728400" y="5325467"/>
                <a:ext cx="6552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67596" name="Ink 67595">
                <a:extLst>
                  <a:ext uri="{FF2B5EF4-FFF2-40B4-BE49-F238E27FC236}">
                    <a16:creationId xmlns:a16="http://schemas.microsoft.com/office/drawing/2014/main" id="{5CD0F10E-CB03-A891-4095-F2087607061E}"/>
                  </a:ext>
                </a:extLst>
              </p14:cNvPr>
              <p14:cNvContentPartPr/>
              <p14:nvPr/>
            </p14:nvContentPartPr>
            <p14:xfrm>
              <a:off x="3094800" y="4982027"/>
              <a:ext cx="288000" cy="341280"/>
            </p14:xfrm>
          </p:contentPart>
        </mc:Choice>
        <mc:Fallback>
          <p:pic>
            <p:nvPicPr>
              <p:cNvPr id="67596" name="Ink 67595">
                <a:extLst>
                  <a:ext uri="{FF2B5EF4-FFF2-40B4-BE49-F238E27FC236}">
                    <a16:creationId xmlns:a16="http://schemas.microsoft.com/office/drawing/2014/main" id="{5CD0F10E-CB03-A891-4095-F2087607061E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3076800" y="4964027"/>
                <a:ext cx="323640" cy="37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67597" name="Ink 67596">
                <a:extLst>
                  <a:ext uri="{FF2B5EF4-FFF2-40B4-BE49-F238E27FC236}">
                    <a16:creationId xmlns:a16="http://schemas.microsoft.com/office/drawing/2014/main" id="{A91ED44F-A502-853D-C2F1-689F124E62BB}"/>
                  </a:ext>
                </a:extLst>
              </p14:cNvPr>
              <p14:cNvContentPartPr/>
              <p14:nvPr/>
            </p14:nvContentPartPr>
            <p14:xfrm>
              <a:off x="4145640" y="4939907"/>
              <a:ext cx="120960" cy="255240"/>
            </p14:xfrm>
          </p:contentPart>
        </mc:Choice>
        <mc:Fallback>
          <p:pic>
            <p:nvPicPr>
              <p:cNvPr id="67597" name="Ink 67596">
                <a:extLst>
                  <a:ext uri="{FF2B5EF4-FFF2-40B4-BE49-F238E27FC236}">
                    <a16:creationId xmlns:a16="http://schemas.microsoft.com/office/drawing/2014/main" id="{A91ED44F-A502-853D-C2F1-689F124E62BB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4127640" y="4921907"/>
                <a:ext cx="156600" cy="29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06" name="Group 67605">
            <a:extLst>
              <a:ext uri="{FF2B5EF4-FFF2-40B4-BE49-F238E27FC236}">
                <a16:creationId xmlns:a16="http://schemas.microsoft.com/office/drawing/2014/main" id="{A4C6F1CE-8BB5-D0D5-6EFB-6321F5BD1F53}"/>
              </a:ext>
            </a:extLst>
          </p:cNvPr>
          <p:cNvGrpSpPr/>
          <p:nvPr/>
        </p:nvGrpSpPr>
        <p:grpSpPr>
          <a:xfrm>
            <a:off x="4948080" y="4912907"/>
            <a:ext cx="591480" cy="344160"/>
            <a:chOff x="4948080" y="4912907"/>
            <a:chExt cx="591480" cy="34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67598" name="Ink 67597">
                  <a:extLst>
                    <a:ext uri="{FF2B5EF4-FFF2-40B4-BE49-F238E27FC236}">
                      <a16:creationId xmlns:a16="http://schemas.microsoft.com/office/drawing/2014/main" id="{A7EDA48E-8C11-153E-7966-8DBCB95283F3}"/>
                    </a:ext>
                  </a:extLst>
                </p14:cNvPr>
                <p14:cNvContentPartPr/>
                <p14:nvPr/>
              </p14:nvContentPartPr>
              <p14:xfrm>
                <a:off x="4993440" y="5012267"/>
                <a:ext cx="112680" cy="12240"/>
              </p14:xfrm>
            </p:contentPart>
          </mc:Choice>
          <mc:Fallback>
            <p:pic>
              <p:nvPicPr>
                <p:cNvPr id="67598" name="Ink 67597">
                  <a:extLst>
                    <a:ext uri="{FF2B5EF4-FFF2-40B4-BE49-F238E27FC236}">
                      <a16:creationId xmlns:a16="http://schemas.microsoft.com/office/drawing/2014/main" id="{A7EDA48E-8C11-153E-7966-8DBCB95283F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975800" y="4994267"/>
                  <a:ext cx="1483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67599" name="Ink 67598">
                  <a:extLst>
                    <a:ext uri="{FF2B5EF4-FFF2-40B4-BE49-F238E27FC236}">
                      <a16:creationId xmlns:a16="http://schemas.microsoft.com/office/drawing/2014/main" id="{F54CB21B-49CF-9E9E-7609-5CADDB2943AC}"/>
                    </a:ext>
                  </a:extLst>
                </p14:cNvPr>
                <p14:cNvContentPartPr/>
                <p14:nvPr/>
              </p14:nvContentPartPr>
              <p14:xfrm>
                <a:off x="4948080" y="5135027"/>
                <a:ext cx="191880" cy="31680"/>
              </p14:xfrm>
            </p:contentPart>
          </mc:Choice>
          <mc:Fallback>
            <p:pic>
              <p:nvPicPr>
                <p:cNvPr id="67599" name="Ink 67598">
                  <a:extLst>
                    <a:ext uri="{FF2B5EF4-FFF2-40B4-BE49-F238E27FC236}">
                      <a16:creationId xmlns:a16="http://schemas.microsoft.com/office/drawing/2014/main" id="{F54CB21B-49CF-9E9E-7609-5CADDB2943AC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930440" y="5117387"/>
                  <a:ext cx="2275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67600" name="Ink 67599">
                  <a:extLst>
                    <a:ext uri="{FF2B5EF4-FFF2-40B4-BE49-F238E27FC236}">
                      <a16:creationId xmlns:a16="http://schemas.microsoft.com/office/drawing/2014/main" id="{540D163C-9118-F6D5-7D11-42427F92D48C}"/>
                    </a:ext>
                  </a:extLst>
                </p14:cNvPr>
                <p14:cNvContentPartPr/>
                <p14:nvPr/>
              </p14:nvContentPartPr>
              <p14:xfrm>
                <a:off x="5370000" y="4912907"/>
                <a:ext cx="169560" cy="344160"/>
              </p14:xfrm>
            </p:contentPart>
          </mc:Choice>
          <mc:Fallback>
            <p:pic>
              <p:nvPicPr>
                <p:cNvPr id="67600" name="Ink 67599">
                  <a:extLst>
                    <a:ext uri="{FF2B5EF4-FFF2-40B4-BE49-F238E27FC236}">
                      <a16:creationId xmlns:a16="http://schemas.microsoft.com/office/drawing/2014/main" id="{540D163C-9118-F6D5-7D11-42427F92D48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352360" y="4895267"/>
                  <a:ext cx="205200" cy="37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05" name="Group 67604">
            <a:extLst>
              <a:ext uri="{FF2B5EF4-FFF2-40B4-BE49-F238E27FC236}">
                <a16:creationId xmlns:a16="http://schemas.microsoft.com/office/drawing/2014/main" id="{58BBDFBB-53F5-B582-C3EF-9D47585E48DF}"/>
              </a:ext>
            </a:extLst>
          </p:cNvPr>
          <p:cNvGrpSpPr/>
          <p:nvPr/>
        </p:nvGrpSpPr>
        <p:grpSpPr>
          <a:xfrm>
            <a:off x="792600" y="5744147"/>
            <a:ext cx="719280" cy="404280"/>
            <a:chOff x="792600" y="5744147"/>
            <a:chExt cx="719280" cy="40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67601" name="Ink 67600">
                  <a:extLst>
                    <a:ext uri="{FF2B5EF4-FFF2-40B4-BE49-F238E27FC236}">
                      <a16:creationId xmlns:a16="http://schemas.microsoft.com/office/drawing/2014/main" id="{FEFB9677-F124-FE14-59EB-E150D6DBB324}"/>
                    </a:ext>
                  </a:extLst>
                </p14:cNvPr>
                <p14:cNvContentPartPr/>
                <p14:nvPr/>
              </p14:nvContentPartPr>
              <p14:xfrm>
                <a:off x="792600" y="5744147"/>
                <a:ext cx="238680" cy="340200"/>
              </p14:xfrm>
            </p:contentPart>
          </mc:Choice>
          <mc:Fallback>
            <p:pic>
              <p:nvPicPr>
                <p:cNvPr id="67601" name="Ink 67600">
                  <a:extLst>
                    <a:ext uri="{FF2B5EF4-FFF2-40B4-BE49-F238E27FC236}">
                      <a16:creationId xmlns:a16="http://schemas.microsoft.com/office/drawing/2014/main" id="{FEFB9677-F124-FE14-59EB-E150D6DBB32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74960" y="5726507"/>
                  <a:ext cx="27432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67602" name="Ink 67601">
                  <a:extLst>
                    <a:ext uri="{FF2B5EF4-FFF2-40B4-BE49-F238E27FC236}">
                      <a16:creationId xmlns:a16="http://schemas.microsoft.com/office/drawing/2014/main" id="{805A2392-6F6C-4B56-BE5F-5A9B6AFC7E63}"/>
                    </a:ext>
                  </a:extLst>
                </p14:cNvPr>
                <p14:cNvContentPartPr/>
                <p14:nvPr/>
              </p14:nvContentPartPr>
              <p14:xfrm>
                <a:off x="1154040" y="5981387"/>
                <a:ext cx="25200" cy="167040"/>
              </p14:xfrm>
            </p:contentPart>
          </mc:Choice>
          <mc:Fallback>
            <p:pic>
              <p:nvPicPr>
                <p:cNvPr id="67602" name="Ink 67601">
                  <a:extLst>
                    <a:ext uri="{FF2B5EF4-FFF2-40B4-BE49-F238E27FC236}">
                      <a16:creationId xmlns:a16="http://schemas.microsoft.com/office/drawing/2014/main" id="{805A2392-6F6C-4B56-BE5F-5A9B6AFC7E63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136400" y="5963387"/>
                  <a:ext cx="608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67603" name="Ink 67602">
                  <a:extLst>
                    <a:ext uri="{FF2B5EF4-FFF2-40B4-BE49-F238E27FC236}">
                      <a16:creationId xmlns:a16="http://schemas.microsoft.com/office/drawing/2014/main" id="{7EE947C8-2D2B-EDE3-7915-9588FE51A409}"/>
                    </a:ext>
                  </a:extLst>
                </p14:cNvPr>
                <p14:cNvContentPartPr/>
                <p14:nvPr/>
              </p14:nvContentPartPr>
              <p14:xfrm>
                <a:off x="1389840" y="5930627"/>
                <a:ext cx="115200" cy="3960"/>
              </p14:xfrm>
            </p:contentPart>
          </mc:Choice>
          <mc:Fallback>
            <p:pic>
              <p:nvPicPr>
                <p:cNvPr id="67603" name="Ink 67602">
                  <a:extLst>
                    <a:ext uri="{FF2B5EF4-FFF2-40B4-BE49-F238E27FC236}">
                      <a16:creationId xmlns:a16="http://schemas.microsoft.com/office/drawing/2014/main" id="{7EE947C8-2D2B-EDE3-7915-9588FE51A40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371840" y="5912987"/>
                  <a:ext cx="15084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67604" name="Ink 67603">
                  <a:extLst>
                    <a:ext uri="{FF2B5EF4-FFF2-40B4-BE49-F238E27FC236}">
                      <a16:creationId xmlns:a16="http://schemas.microsoft.com/office/drawing/2014/main" id="{054E0EE3-F8C2-4FBF-B944-1A75A3FD180E}"/>
                    </a:ext>
                  </a:extLst>
                </p14:cNvPr>
                <p14:cNvContentPartPr/>
                <p14:nvPr/>
              </p14:nvContentPartPr>
              <p14:xfrm>
                <a:off x="1372920" y="6021707"/>
                <a:ext cx="138960" cy="3600"/>
              </p14:xfrm>
            </p:contentPart>
          </mc:Choice>
          <mc:Fallback>
            <p:pic>
              <p:nvPicPr>
                <p:cNvPr id="67604" name="Ink 67603">
                  <a:extLst>
                    <a:ext uri="{FF2B5EF4-FFF2-40B4-BE49-F238E27FC236}">
                      <a16:creationId xmlns:a16="http://schemas.microsoft.com/office/drawing/2014/main" id="{054E0EE3-F8C2-4FBF-B944-1A75A3FD180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354920" y="6004067"/>
                  <a:ext cx="174600" cy="3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67607" name="Ink 67606">
                <a:extLst>
                  <a:ext uri="{FF2B5EF4-FFF2-40B4-BE49-F238E27FC236}">
                    <a16:creationId xmlns:a16="http://schemas.microsoft.com/office/drawing/2014/main" id="{96A163A4-0E2A-7835-6A3C-8CE56DA93215}"/>
                  </a:ext>
                </a:extLst>
              </p14:cNvPr>
              <p14:cNvContentPartPr/>
              <p14:nvPr/>
            </p14:nvContentPartPr>
            <p14:xfrm>
              <a:off x="1885920" y="5746667"/>
              <a:ext cx="199800" cy="342720"/>
            </p14:xfrm>
          </p:contentPart>
        </mc:Choice>
        <mc:Fallback>
          <p:pic>
            <p:nvPicPr>
              <p:cNvPr id="67607" name="Ink 67606">
                <a:extLst>
                  <a:ext uri="{FF2B5EF4-FFF2-40B4-BE49-F238E27FC236}">
                    <a16:creationId xmlns:a16="http://schemas.microsoft.com/office/drawing/2014/main" id="{96A163A4-0E2A-7835-6A3C-8CE56DA93215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867920" y="5728667"/>
                <a:ext cx="235440" cy="37836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10" name="Group 67609">
            <a:extLst>
              <a:ext uri="{FF2B5EF4-FFF2-40B4-BE49-F238E27FC236}">
                <a16:creationId xmlns:a16="http://schemas.microsoft.com/office/drawing/2014/main" id="{A90B5820-81A0-E231-C7FA-3094570FA245}"/>
              </a:ext>
            </a:extLst>
          </p:cNvPr>
          <p:cNvGrpSpPr/>
          <p:nvPr/>
        </p:nvGrpSpPr>
        <p:grpSpPr>
          <a:xfrm>
            <a:off x="2399640" y="5859347"/>
            <a:ext cx="182880" cy="234720"/>
            <a:chOff x="2399640" y="5859347"/>
            <a:chExt cx="182880" cy="23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67608" name="Ink 67607">
                  <a:extLst>
                    <a:ext uri="{FF2B5EF4-FFF2-40B4-BE49-F238E27FC236}">
                      <a16:creationId xmlns:a16="http://schemas.microsoft.com/office/drawing/2014/main" id="{F1B30ECF-10BC-DA50-4002-0783047831CB}"/>
                    </a:ext>
                  </a:extLst>
                </p14:cNvPr>
                <p14:cNvContentPartPr/>
                <p14:nvPr/>
              </p14:nvContentPartPr>
              <p14:xfrm>
                <a:off x="2399640" y="5921987"/>
                <a:ext cx="182880" cy="29160"/>
              </p14:xfrm>
            </p:contentPart>
          </mc:Choice>
          <mc:Fallback>
            <p:pic>
              <p:nvPicPr>
                <p:cNvPr id="67608" name="Ink 67607">
                  <a:extLst>
                    <a:ext uri="{FF2B5EF4-FFF2-40B4-BE49-F238E27FC236}">
                      <a16:creationId xmlns:a16="http://schemas.microsoft.com/office/drawing/2014/main" id="{F1B30ECF-10BC-DA50-4002-0783047831CB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381640" y="5904347"/>
                  <a:ext cx="2185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67609" name="Ink 67608">
                  <a:extLst>
                    <a:ext uri="{FF2B5EF4-FFF2-40B4-BE49-F238E27FC236}">
                      <a16:creationId xmlns:a16="http://schemas.microsoft.com/office/drawing/2014/main" id="{B58F8285-13C1-9E61-BEB9-E66B7D5C22F5}"/>
                    </a:ext>
                  </a:extLst>
                </p14:cNvPr>
                <p14:cNvContentPartPr/>
                <p14:nvPr/>
              </p14:nvContentPartPr>
              <p14:xfrm>
                <a:off x="2500440" y="5859347"/>
                <a:ext cx="24120" cy="234720"/>
              </p14:xfrm>
            </p:contentPart>
          </mc:Choice>
          <mc:Fallback>
            <p:pic>
              <p:nvPicPr>
                <p:cNvPr id="67609" name="Ink 67608">
                  <a:extLst>
                    <a:ext uri="{FF2B5EF4-FFF2-40B4-BE49-F238E27FC236}">
                      <a16:creationId xmlns:a16="http://schemas.microsoft.com/office/drawing/2014/main" id="{B58F8285-13C1-9E61-BEB9-E66B7D5C22F5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482440" y="5841707"/>
                  <a:ext cx="59760" cy="270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67611" name="Ink 67610">
                <a:extLst>
                  <a:ext uri="{FF2B5EF4-FFF2-40B4-BE49-F238E27FC236}">
                    <a16:creationId xmlns:a16="http://schemas.microsoft.com/office/drawing/2014/main" id="{CF23BE80-C6C5-3366-E440-D56E716BF7FC}"/>
                  </a:ext>
                </a:extLst>
              </p14:cNvPr>
              <p14:cNvContentPartPr/>
              <p14:nvPr/>
            </p14:nvContentPartPr>
            <p14:xfrm>
              <a:off x="2868000" y="5720747"/>
              <a:ext cx="145440" cy="322560"/>
            </p14:xfrm>
          </p:contentPart>
        </mc:Choice>
        <mc:Fallback>
          <p:pic>
            <p:nvPicPr>
              <p:cNvPr id="67611" name="Ink 67610">
                <a:extLst>
                  <a:ext uri="{FF2B5EF4-FFF2-40B4-BE49-F238E27FC236}">
                    <a16:creationId xmlns:a16="http://schemas.microsoft.com/office/drawing/2014/main" id="{CF23BE80-C6C5-3366-E440-D56E716BF7FC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2850360" y="5703107"/>
                <a:ext cx="181080" cy="35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16" name="Group 67615">
            <a:extLst>
              <a:ext uri="{FF2B5EF4-FFF2-40B4-BE49-F238E27FC236}">
                <a16:creationId xmlns:a16="http://schemas.microsoft.com/office/drawing/2014/main" id="{8A5EF59E-35B3-A4E4-9E56-E71265CF52AC}"/>
              </a:ext>
            </a:extLst>
          </p:cNvPr>
          <p:cNvGrpSpPr/>
          <p:nvPr/>
        </p:nvGrpSpPr>
        <p:grpSpPr>
          <a:xfrm>
            <a:off x="3302520" y="5738747"/>
            <a:ext cx="566280" cy="378000"/>
            <a:chOff x="3302520" y="5738747"/>
            <a:chExt cx="566280" cy="37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67612" name="Ink 67611">
                  <a:extLst>
                    <a:ext uri="{FF2B5EF4-FFF2-40B4-BE49-F238E27FC236}">
                      <a16:creationId xmlns:a16="http://schemas.microsoft.com/office/drawing/2014/main" id="{4AB4F35A-8DD2-3FD6-E0D4-D6114D67F102}"/>
                    </a:ext>
                  </a:extLst>
                </p14:cNvPr>
                <p14:cNvContentPartPr/>
                <p14:nvPr/>
              </p14:nvContentPartPr>
              <p14:xfrm>
                <a:off x="3309360" y="5839547"/>
                <a:ext cx="88200" cy="12240"/>
              </p14:xfrm>
            </p:contentPart>
          </mc:Choice>
          <mc:Fallback>
            <p:pic>
              <p:nvPicPr>
                <p:cNvPr id="67612" name="Ink 67611">
                  <a:extLst>
                    <a:ext uri="{FF2B5EF4-FFF2-40B4-BE49-F238E27FC236}">
                      <a16:creationId xmlns:a16="http://schemas.microsoft.com/office/drawing/2014/main" id="{4AB4F35A-8DD2-3FD6-E0D4-D6114D67F10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291720" y="5821907"/>
                  <a:ext cx="12384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67613" name="Ink 67612">
                  <a:extLst>
                    <a:ext uri="{FF2B5EF4-FFF2-40B4-BE49-F238E27FC236}">
                      <a16:creationId xmlns:a16="http://schemas.microsoft.com/office/drawing/2014/main" id="{EDE1D089-4962-BD24-0C5B-4D648AC7615A}"/>
                    </a:ext>
                  </a:extLst>
                </p14:cNvPr>
                <p14:cNvContentPartPr/>
                <p14:nvPr/>
              </p14:nvContentPartPr>
              <p14:xfrm>
                <a:off x="3302520" y="5959787"/>
                <a:ext cx="141120" cy="23400"/>
              </p14:xfrm>
            </p:contentPart>
          </mc:Choice>
          <mc:Fallback>
            <p:pic>
              <p:nvPicPr>
                <p:cNvPr id="67613" name="Ink 67612">
                  <a:extLst>
                    <a:ext uri="{FF2B5EF4-FFF2-40B4-BE49-F238E27FC236}">
                      <a16:creationId xmlns:a16="http://schemas.microsoft.com/office/drawing/2014/main" id="{EDE1D089-4962-BD24-0C5B-4D648AC7615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284880" y="5942147"/>
                  <a:ext cx="17676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67614" name="Ink 67613">
                  <a:extLst>
                    <a:ext uri="{FF2B5EF4-FFF2-40B4-BE49-F238E27FC236}">
                      <a16:creationId xmlns:a16="http://schemas.microsoft.com/office/drawing/2014/main" id="{EA055810-5705-23FA-62AD-FBECF701CC18}"/>
                    </a:ext>
                  </a:extLst>
                </p14:cNvPr>
                <p14:cNvContentPartPr/>
                <p14:nvPr/>
              </p14:nvContentPartPr>
              <p14:xfrm>
                <a:off x="3602400" y="5738747"/>
                <a:ext cx="266400" cy="229680"/>
              </p14:xfrm>
            </p:contentPart>
          </mc:Choice>
          <mc:Fallback>
            <p:pic>
              <p:nvPicPr>
                <p:cNvPr id="67614" name="Ink 67613">
                  <a:extLst>
                    <a:ext uri="{FF2B5EF4-FFF2-40B4-BE49-F238E27FC236}">
                      <a16:creationId xmlns:a16="http://schemas.microsoft.com/office/drawing/2014/main" id="{EA055810-5705-23FA-62AD-FBECF701CC1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584760" y="5720747"/>
                  <a:ext cx="30204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67615" name="Ink 67614">
                  <a:extLst>
                    <a:ext uri="{FF2B5EF4-FFF2-40B4-BE49-F238E27FC236}">
                      <a16:creationId xmlns:a16="http://schemas.microsoft.com/office/drawing/2014/main" id="{47684789-3EDA-0478-F675-F21CBEB5AD12}"/>
                    </a:ext>
                  </a:extLst>
                </p14:cNvPr>
                <p14:cNvContentPartPr/>
                <p14:nvPr/>
              </p14:nvContentPartPr>
              <p14:xfrm>
                <a:off x="3713640" y="5756027"/>
                <a:ext cx="30960" cy="360720"/>
              </p14:xfrm>
            </p:contentPart>
          </mc:Choice>
          <mc:Fallback>
            <p:pic>
              <p:nvPicPr>
                <p:cNvPr id="67615" name="Ink 67614">
                  <a:extLst>
                    <a:ext uri="{FF2B5EF4-FFF2-40B4-BE49-F238E27FC236}">
                      <a16:creationId xmlns:a16="http://schemas.microsoft.com/office/drawing/2014/main" id="{47684789-3EDA-0478-F675-F21CBEB5AD1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696000" y="5738387"/>
                  <a:ext cx="66600" cy="39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67617" name="Ink 67616">
                <a:extLst>
                  <a:ext uri="{FF2B5EF4-FFF2-40B4-BE49-F238E27FC236}">
                    <a16:creationId xmlns:a16="http://schemas.microsoft.com/office/drawing/2014/main" id="{AF03FB36-1CBA-1466-3D97-786C5BEA5BF4}"/>
                  </a:ext>
                </a:extLst>
              </p14:cNvPr>
              <p14:cNvContentPartPr/>
              <p14:nvPr/>
            </p14:nvContentPartPr>
            <p14:xfrm>
              <a:off x="7136347" y="5536067"/>
              <a:ext cx="457200" cy="199440"/>
            </p14:xfrm>
          </p:contentPart>
        </mc:Choice>
        <mc:Fallback>
          <p:pic>
            <p:nvPicPr>
              <p:cNvPr id="67617" name="Ink 67616">
                <a:extLst>
                  <a:ext uri="{FF2B5EF4-FFF2-40B4-BE49-F238E27FC236}">
                    <a16:creationId xmlns:a16="http://schemas.microsoft.com/office/drawing/2014/main" id="{AF03FB36-1CBA-1466-3D97-786C5BEA5BF4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7118347" y="5518427"/>
                <a:ext cx="49284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2">
            <p14:nvContentPartPr>
              <p14:cNvPr id="67618" name="Ink 67617">
                <a:extLst>
                  <a:ext uri="{FF2B5EF4-FFF2-40B4-BE49-F238E27FC236}">
                    <a16:creationId xmlns:a16="http://schemas.microsoft.com/office/drawing/2014/main" id="{FE900CDB-C716-48BA-3950-968D9F976F1E}"/>
                  </a:ext>
                </a:extLst>
              </p14:cNvPr>
              <p14:cNvContentPartPr/>
              <p14:nvPr/>
            </p14:nvContentPartPr>
            <p14:xfrm>
              <a:off x="11168173" y="4964027"/>
              <a:ext cx="363960" cy="263520"/>
            </p14:xfrm>
          </p:contentPart>
        </mc:Choice>
        <mc:Fallback>
          <p:pic>
            <p:nvPicPr>
              <p:cNvPr id="67618" name="Ink 67617">
                <a:extLst>
                  <a:ext uri="{FF2B5EF4-FFF2-40B4-BE49-F238E27FC236}">
                    <a16:creationId xmlns:a16="http://schemas.microsoft.com/office/drawing/2014/main" id="{FE900CDB-C716-48BA-3950-968D9F976F1E}"/>
                  </a:ext>
                </a:extLst>
              </p:cNvPr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11150533" y="4946387"/>
                <a:ext cx="399600" cy="29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4">
            <p14:nvContentPartPr>
              <p14:cNvPr id="67619" name="Ink 67618">
                <a:extLst>
                  <a:ext uri="{FF2B5EF4-FFF2-40B4-BE49-F238E27FC236}">
                    <a16:creationId xmlns:a16="http://schemas.microsoft.com/office/drawing/2014/main" id="{69A0A06B-1A0F-7117-B978-E80BB2CCDE99}"/>
                  </a:ext>
                </a:extLst>
              </p14:cNvPr>
              <p14:cNvContentPartPr/>
              <p14:nvPr/>
            </p14:nvContentPartPr>
            <p14:xfrm>
              <a:off x="11526733" y="5538947"/>
              <a:ext cx="259200" cy="160200"/>
            </p14:xfrm>
          </p:contentPart>
        </mc:Choice>
        <mc:Fallback>
          <p:pic>
            <p:nvPicPr>
              <p:cNvPr id="67619" name="Ink 67618">
                <a:extLst>
                  <a:ext uri="{FF2B5EF4-FFF2-40B4-BE49-F238E27FC236}">
                    <a16:creationId xmlns:a16="http://schemas.microsoft.com/office/drawing/2014/main" id="{69A0A06B-1A0F-7117-B978-E80BB2CCDE99}"/>
                  </a:ext>
                </a:extLst>
              </p:cNvPr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11509093" y="5520947"/>
                <a:ext cx="29484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6">
            <p14:nvContentPartPr>
              <p14:cNvPr id="67620" name="Ink 67619">
                <a:extLst>
                  <a:ext uri="{FF2B5EF4-FFF2-40B4-BE49-F238E27FC236}">
                    <a16:creationId xmlns:a16="http://schemas.microsoft.com/office/drawing/2014/main" id="{1617FD8D-64E5-E91D-5F37-0A77A86C8C2D}"/>
                  </a:ext>
                </a:extLst>
              </p14:cNvPr>
              <p14:cNvContentPartPr/>
              <p14:nvPr/>
            </p14:nvContentPartPr>
            <p14:xfrm>
              <a:off x="7233787" y="2450507"/>
              <a:ext cx="208440" cy="232200"/>
            </p14:xfrm>
          </p:contentPart>
        </mc:Choice>
        <mc:Fallback>
          <p:pic>
            <p:nvPicPr>
              <p:cNvPr id="67620" name="Ink 67619">
                <a:extLst>
                  <a:ext uri="{FF2B5EF4-FFF2-40B4-BE49-F238E27FC236}">
                    <a16:creationId xmlns:a16="http://schemas.microsoft.com/office/drawing/2014/main" id="{1617FD8D-64E5-E91D-5F37-0A77A86C8C2D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216147" y="2432867"/>
                <a:ext cx="244080" cy="26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67621" name="Ink 67620">
                <a:extLst>
                  <a:ext uri="{FF2B5EF4-FFF2-40B4-BE49-F238E27FC236}">
                    <a16:creationId xmlns:a16="http://schemas.microsoft.com/office/drawing/2014/main" id="{AF7221EC-466C-7847-1EE1-1DEDCB9AF46C}"/>
                  </a:ext>
                </a:extLst>
              </p14:cNvPr>
              <p14:cNvContentPartPr/>
              <p14:nvPr/>
            </p14:nvContentPartPr>
            <p14:xfrm>
              <a:off x="11258227" y="1970987"/>
              <a:ext cx="131400" cy="154440"/>
            </p14:xfrm>
          </p:contentPart>
        </mc:Choice>
        <mc:Fallback>
          <p:pic>
            <p:nvPicPr>
              <p:cNvPr id="67621" name="Ink 67620">
                <a:extLst>
                  <a:ext uri="{FF2B5EF4-FFF2-40B4-BE49-F238E27FC236}">
                    <a16:creationId xmlns:a16="http://schemas.microsoft.com/office/drawing/2014/main" id="{AF7221EC-466C-7847-1EE1-1DEDCB9AF46C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1240587" y="1953347"/>
                <a:ext cx="1670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67622" name="Ink 67621">
                <a:extLst>
                  <a:ext uri="{FF2B5EF4-FFF2-40B4-BE49-F238E27FC236}">
                    <a16:creationId xmlns:a16="http://schemas.microsoft.com/office/drawing/2014/main" id="{9DC535F9-3864-04AB-27C7-6A9D840D432E}"/>
                  </a:ext>
                </a:extLst>
              </p14:cNvPr>
              <p14:cNvContentPartPr/>
              <p14:nvPr/>
            </p14:nvContentPartPr>
            <p14:xfrm>
              <a:off x="11152027" y="2471027"/>
              <a:ext cx="281520" cy="228600"/>
            </p14:xfrm>
          </p:contentPart>
        </mc:Choice>
        <mc:Fallback>
          <p:pic>
            <p:nvPicPr>
              <p:cNvPr id="67622" name="Ink 67621">
                <a:extLst>
                  <a:ext uri="{FF2B5EF4-FFF2-40B4-BE49-F238E27FC236}">
                    <a16:creationId xmlns:a16="http://schemas.microsoft.com/office/drawing/2014/main" id="{9DC535F9-3864-04AB-27C7-6A9D840D432E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1134027" y="2453027"/>
                <a:ext cx="317160" cy="26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67626" name="Group 67625">
            <a:extLst>
              <a:ext uri="{FF2B5EF4-FFF2-40B4-BE49-F238E27FC236}">
                <a16:creationId xmlns:a16="http://schemas.microsoft.com/office/drawing/2014/main" id="{16C64118-725D-E3AF-9D29-63784E06BE3C}"/>
              </a:ext>
            </a:extLst>
          </p:cNvPr>
          <p:cNvGrpSpPr/>
          <p:nvPr/>
        </p:nvGrpSpPr>
        <p:grpSpPr>
          <a:xfrm>
            <a:off x="7029373" y="1918347"/>
            <a:ext cx="4518360" cy="1351080"/>
            <a:chOff x="7029373" y="1918347"/>
            <a:chExt cx="4518360" cy="135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67623" name="Ink 67622">
                  <a:extLst>
                    <a:ext uri="{FF2B5EF4-FFF2-40B4-BE49-F238E27FC236}">
                      <a16:creationId xmlns:a16="http://schemas.microsoft.com/office/drawing/2014/main" id="{C1FF99BE-C9DE-2124-27BB-4B4638013DE4}"/>
                    </a:ext>
                  </a:extLst>
                </p14:cNvPr>
                <p14:cNvContentPartPr/>
                <p14:nvPr/>
              </p14:nvContentPartPr>
              <p14:xfrm>
                <a:off x="9053653" y="1918347"/>
                <a:ext cx="435960" cy="236880"/>
              </p14:xfrm>
            </p:contentPart>
          </mc:Choice>
          <mc:Fallback>
            <p:pic>
              <p:nvPicPr>
                <p:cNvPr id="67623" name="Ink 67622">
                  <a:extLst>
                    <a:ext uri="{FF2B5EF4-FFF2-40B4-BE49-F238E27FC236}">
                      <a16:creationId xmlns:a16="http://schemas.microsoft.com/office/drawing/2014/main" id="{C1FF99BE-C9DE-2124-27BB-4B4638013DE4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036013" y="1900707"/>
                  <a:ext cx="47160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67624" name="Ink 67623">
                  <a:extLst>
                    <a:ext uri="{FF2B5EF4-FFF2-40B4-BE49-F238E27FC236}">
                      <a16:creationId xmlns:a16="http://schemas.microsoft.com/office/drawing/2014/main" id="{9CA572ED-5083-1D40-3E9A-5F2915CF1D94}"/>
                    </a:ext>
                  </a:extLst>
                </p14:cNvPr>
                <p14:cNvContentPartPr/>
                <p14:nvPr/>
              </p14:nvContentPartPr>
              <p14:xfrm>
                <a:off x="7029373" y="3023187"/>
                <a:ext cx="510480" cy="246240"/>
              </p14:xfrm>
            </p:contentPart>
          </mc:Choice>
          <mc:Fallback>
            <p:pic>
              <p:nvPicPr>
                <p:cNvPr id="67624" name="Ink 67623">
                  <a:extLst>
                    <a:ext uri="{FF2B5EF4-FFF2-40B4-BE49-F238E27FC236}">
                      <a16:creationId xmlns:a16="http://schemas.microsoft.com/office/drawing/2014/main" id="{9CA572ED-5083-1D40-3E9A-5F2915CF1D9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011373" y="3005187"/>
                  <a:ext cx="54612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67625" name="Ink 67624">
                  <a:extLst>
                    <a:ext uri="{FF2B5EF4-FFF2-40B4-BE49-F238E27FC236}">
                      <a16:creationId xmlns:a16="http://schemas.microsoft.com/office/drawing/2014/main" id="{83BE70BB-140F-9040-726D-4F504DAF4C9A}"/>
                    </a:ext>
                  </a:extLst>
                </p14:cNvPr>
                <p14:cNvContentPartPr/>
                <p14:nvPr/>
              </p14:nvContentPartPr>
              <p14:xfrm>
                <a:off x="7503853" y="2064867"/>
                <a:ext cx="4043880" cy="1110960"/>
              </p14:xfrm>
            </p:contentPart>
          </mc:Choice>
          <mc:Fallback>
            <p:pic>
              <p:nvPicPr>
                <p:cNvPr id="67625" name="Ink 67624">
                  <a:extLst>
                    <a:ext uri="{FF2B5EF4-FFF2-40B4-BE49-F238E27FC236}">
                      <a16:creationId xmlns:a16="http://schemas.microsoft.com/office/drawing/2014/main" id="{83BE70BB-140F-9040-726D-4F504DAF4C9A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485853" y="2047227"/>
                  <a:ext cx="4079520" cy="1146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31" name="Group 67630">
            <a:extLst>
              <a:ext uri="{FF2B5EF4-FFF2-40B4-BE49-F238E27FC236}">
                <a16:creationId xmlns:a16="http://schemas.microsoft.com/office/drawing/2014/main" id="{AA3A9BB8-4826-AB38-DB25-479F5DA07E7A}"/>
              </a:ext>
            </a:extLst>
          </p:cNvPr>
          <p:cNvGrpSpPr/>
          <p:nvPr/>
        </p:nvGrpSpPr>
        <p:grpSpPr>
          <a:xfrm>
            <a:off x="9240493" y="2497587"/>
            <a:ext cx="2028960" cy="734760"/>
            <a:chOff x="9240493" y="2497587"/>
            <a:chExt cx="2028960" cy="73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67627" name="Ink 67626">
                  <a:extLst>
                    <a:ext uri="{FF2B5EF4-FFF2-40B4-BE49-F238E27FC236}">
                      <a16:creationId xmlns:a16="http://schemas.microsoft.com/office/drawing/2014/main" id="{65C19793-71E5-DEFC-6AE0-99BA7C4A2386}"/>
                    </a:ext>
                  </a:extLst>
                </p14:cNvPr>
                <p14:cNvContentPartPr/>
                <p14:nvPr/>
              </p14:nvContentPartPr>
              <p14:xfrm>
                <a:off x="9240493" y="3027147"/>
                <a:ext cx="279720" cy="205200"/>
              </p14:xfrm>
            </p:contentPart>
          </mc:Choice>
          <mc:Fallback>
            <p:pic>
              <p:nvPicPr>
                <p:cNvPr id="67627" name="Ink 67626">
                  <a:extLst>
                    <a:ext uri="{FF2B5EF4-FFF2-40B4-BE49-F238E27FC236}">
                      <a16:creationId xmlns:a16="http://schemas.microsoft.com/office/drawing/2014/main" id="{65C19793-71E5-DEFC-6AE0-99BA7C4A2386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222493" y="3009507"/>
                  <a:ext cx="31536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67628" name="Ink 67627">
                  <a:extLst>
                    <a:ext uri="{FF2B5EF4-FFF2-40B4-BE49-F238E27FC236}">
                      <a16:creationId xmlns:a16="http://schemas.microsoft.com/office/drawing/2014/main" id="{DE3189BD-3BC1-EB16-C4E2-89C59E36744C}"/>
                    </a:ext>
                  </a:extLst>
                </p14:cNvPr>
                <p14:cNvContentPartPr/>
                <p14:nvPr/>
              </p14:nvContentPartPr>
              <p14:xfrm>
                <a:off x="9441733" y="2497587"/>
                <a:ext cx="1827720" cy="624600"/>
              </p14:xfrm>
            </p:contentPart>
          </mc:Choice>
          <mc:Fallback>
            <p:pic>
              <p:nvPicPr>
                <p:cNvPr id="67628" name="Ink 67627">
                  <a:extLst>
                    <a:ext uri="{FF2B5EF4-FFF2-40B4-BE49-F238E27FC236}">
                      <a16:creationId xmlns:a16="http://schemas.microsoft.com/office/drawing/2014/main" id="{DE3189BD-3BC1-EB16-C4E2-89C59E36744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423733" y="2479947"/>
                  <a:ext cx="1863360" cy="66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67629" name="Ink 67628">
                  <a:extLst>
                    <a:ext uri="{FF2B5EF4-FFF2-40B4-BE49-F238E27FC236}">
                      <a16:creationId xmlns:a16="http://schemas.microsoft.com/office/drawing/2014/main" id="{D55E6E99-8873-7479-9D01-5B0648A16E34}"/>
                    </a:ext>
                  </a:extLst>
                </p14:cNvPr>
                <p14:cNvContentPartPr/>
                <p14:nvPr/>
              </p14:nvContentPartPr>
              <p14:xfrm>
                <a:off x="11057413" y="2499027"/>
                <a:ext cx="82800" cy="118440"/>
              </p14:xfrm>
            </p:contentPart>
          </mc:Choice>
          <mc:Fallback>
            <p:pic>
              <p:nvPicPr>
                <p:cNvPr id="67629" name="Ink 67628">
                  <a:extLst>
                    <a:ext uri="{FF2B5EF4-FFF2-40B4-BE49-F238E27FC236}">
                      <a16:creationId xmlns:a16="http://schemas.microsoft.com/office/drawing/2014/main" id="{D55E6E99-8873-7479-9D01-5B0648A16E34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039773" y="2481387"/>
                  <a:ext cx="118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67630" name="Ink 67629">
                  <a:extLst>
                    <a:ext uri="{FF2B5EF4-FFF2-40B4-BE49-F238E27FC236}">
                      <a16:creationId xmlns:a16="http://schemas.microsoft.com/office/drawing/2014/main" id="{57D693DE-F47B-2114-847E-BB84D89B038D}"/>
                    </a:ext>
                  </a:extLst>
                </p14:cNvPr>
                <p14:cNvContentPartPr/>
                <p14:nvPr/>
              </p14:nvContentPartPr>
              <p14:xfrm>
                <a:off x="9514813" y="2992587"/>
                <a:ext cx="156960" cy="186480"/>
              </p14:xfrm>
            </p:contentPart>
          </mc:Choice>
          <mc:Fallback>
            <p:pic>
              <p:nvPicPr>
                <p:cNvPr id="67630" name="Ink 67629">
                  <a:extLst>
                    <a:ext uri="{FF2B5EF4-FFF2-40B4-BE49-F238E27FC236}">
                      <a16:creationId xmlns:a16="http://schemas.microsoft.com/office/drawing/2014/main" id="{57D693DE-F47B-2114-847E-BB84D89B038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496813" y="2974947"/>
                  <a:ext cx="192600" cy="22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656" name="Group 67655">
            <a:extLst>
              <a:ext uri="{FF2B5EF4-FFF2-40B4-BE49-F238E27FC236}">
                <a16:creationId xmlns:a16="http://schemas.microsoft.com/office/drawing/2014/main" id="{83FA8BE3-1050-C94E-A39D-B5A4657DB152}"/>
              </a:ext>
            </a:extLst>
          </p:cNvPr>
          <p:cNvGrpSpPr/>
          <p:nvPr/>
        </p:nvGrpSpPr>
        <p:grpSpPr>
          <a:xfrm>
            <a:off x="3602893" y="2096547"/>
            <a:ext cx="2925000" cy="565920"/>
            <a:chOff x="3602893" y="2096547"/>
            <a:chExt cx="2925000" cy="56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67632" name="Ink 67631">
                  <a:extLst>
                    <a:ext uri="{FF2B5EF4-FFF2-40B4-BE49-F238E27FC236}">
                      <a16:creationId xmlns:a16="http://schemas.microsoft.com/office/drawing/2014/main" id="{C2C51E9B-EC2D-6A93-0FCB-710D5C670B3D}"/>
                    </a:ext>
                  </a:extLst>
                </p14:cNvPr>
                <p14:cNvContentPartPr/>
                <p14:nvPr/>
              </p14:nvContentPartPr>
              <p14:xfrm>
                <a:off x="3602893" y="2096547"/>
                <a:ext cx="221040" cy="334800"/>
              </p14:xfrm>
            </p:contentPart>
          </mc:Choice>
          <mc:Fallback>
            <p:pic>
              <p:nvPicPr>
                <p:cNvPr id="67632" name="Ink 67631">
                  <a:extLst>
                    <a:ext uri="{FF2B5EF4-FFF2-40B4-BE49-F238E27FC236}">
                      <a16:creationId xmlns:a16="http://schemas.microsoft.com/office/drawing/2014/main" id="{C2C51E9B-EC2D-6A93-0FCB-710D5C670B3D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3584893" y="2078547"/>
                  <a:ext cx="25668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67633" name="Ink 67632">
                  <a:extLst>
                    <a:ext uri="{FF2B5EF4-FFF2-40B4-BE49-F238E27FC236}">
                      <a16:creationId xmlns:a16="http://schemas.microsoft.com/office/drawing/2014/main" id="{1B759E5A-F006-76AF-D08C-5BEDEA16181D}"/>
                    </a:ext>
                  </a:extLst>
                </p14:cNvPr>
                <p14:cNvContentPartPr/>
                <p14:nvPr/>
              </p14:nvContentPartPr>
              <p14:xfrm>
                <a:off x="3927613" y="2244147"/>
                <a:ext cx="118800" cy="193680"/>
              </p14:xfrm>
            </p:contentPart>
          </mc:Choice>
          <mc:Fallback>
            <p:pic>
              <p:nvPicPr>
                <p:cNvPr id="67633" name="Ink 67632">
                  <a:extLst>
                    <a:ext uri="{FF2B5EF4-FFF2-40B4-BE49-F238E27FC236}">
                      <a16:creationId xmlns:a16="http://schemas.microsoft.com/office/drawing/2014/main" id="{1B759E5A-F006-76AF-D08C-5BEDEA16181D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3909973" y="2226507"/>
                  <a:ext cx="15444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67634" name="Ink 67633">
                  <a:extLst>
                    <a:ext uri="{FF2B5EF4-FFF2-40B4-BE49-F238E27FC236}">
                      <a16:creationId xmlns:a16="http://schemas.microsoft.com/office/drawing/2014/main" id="{14F0D7B8-FA1D-4311-7914-675E4509948A}"/>
                    </a:ext>
                  </a:extLst>
                </p14:cNvPr>
                <p14:cNvContentPartPr/>
                <p14:nvPr/>
              </p14:nvContentPartPr>
              <p14:xfrm>
                <a:off x="4090333" y="2261067"/>
                <a:ext cx="26640" cy="277200"/>
              </p14:xfrm>
            </p:contentPart>
          </mc:Choice>
          <mc:Fallback>
            <p:pic>
              <p:nvPicPr>
                <p:cNvPr id="67634" name="Ink 67633">
                  <a:extLst>
                    <a:ext uri="{FF2B5EF4-FFF2-40B4-BE49-F238E27FC236}">
                      <a16:creationId xmlns:a16="http://schemas.microsoft.com/office/drawing/2014/main" id="{14F0D7B8-FA1D-4311-7914-675E4509948A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072693" y="2243427"/>
                  <a:ext cx="6228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67635" name="Ink 67634">
                  <a:extLst>
                    <a:ext uri="{FF2B5EF4-FFF2-40B4-BE49-F238E27FC236}">
                      <a16:creationId xmlns:a16="http://schemas.microsoft.com/office/drawing/2014/main" id="{8324C530-FFA6-B9D0-413E-E7AADE6E1071}"/>
                    </a:ext>
                  </a:extLst>
                </p14:cNvPr>
                <p14:cNvContentPartPr/>
                <p14:nvPr/>
              </p14:nvContentPartPr>
              <p14:xfrm>
                <a:off x="4112653" y="2243067"/>
                <a:ext cx="139320" cy="129960"/>
              </p14:xfrm>
            </p:contentPart>
          </mc:Choice>
          <mc:Fallback>
            <p:pic>
              <p:nvPicPr>
                <p:cNvPr id="67635" name="Ink 67634">
                  <a:extLst>
                    <a:ext uri="{FF2B5EF4-FFF2-40B4-BE49-F238E27FC236}">
                      <a16:creationId xmlns:a16="http://schemas.microsoft.com/office/drawing/2014/main" id="{8324C530-FFA6-B9D0-413E-E7AADE6E1071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094653" y="2225067"/>
                  <a:ext cx="17496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67636" name="Ink 67635">
                  <a:extLst>
                    <a:ext uri="{FF2B5EF4-FFF2-40B4-BE49-F238E27FC236}">
                      <a16:creationId xmlns:a16="http://schemas.microsoft.com/office/drawing/2014/main" id="{628597C7-7FE1-2FED-A6F6-02C42A7BA4C6}"/>
                    </a:ext>
                  </a:extLst>
                </p14:cNvPr>
                <p14:cNvContentPartPr/>
                <p14:nvPr/>
              </p14:nvContentPartPr>
              <p14:xfrm>
                <a:off x="4228213" y="2414787"/>
                <a:ext cx="107280" cy="109440"/>
              </p14:xfrm>
            </p:contentPart>
          </mc:Choice>
          <mc:Fallback>
            <p:pic>
              <p:nvPicPr>
                <p:cNvPr id="67636" name="Ink 67635">
                  <a:extLst>
                    <a:ext uri="{FF2B5EF4-FFF2-40B4-BE49-F238E27FC236}">
                      <a16:creationId xmlns:a16="http://schemas.microsoft.com/office/drawing/2014/main" id="{628597C7-7FE1-2FED-A6F6-02C42A7BA4C6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210573" y="2396787"/>
                  <a:ext cx="14292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67637" name="Ink 67636">
                  <a:extLst>
                    <a:ext uri="{FF2B5EF4-FFF2-40B4-BE49-F238E27FC236}">
                      <a16:creationId xmlns:a16="http://schemas.microsoft.com/office/drawing/2014/main" id="{AC4613A1-62F4-85C8-3649-9F5D36939715}"/>
                    </a:ext>
                  </a:extLst>
                </p14:cNvPr>
                <p14:cNvContentPartPr/>
                <p14:nvPr/>
              </p14:nvContentPartPr>
              <p14:xfrm>
                <a:off x="4416853" y="2497227"/>
                <a:ext cx="3600" cy="51120"/>
              </p14:xfrm>
            </p:contentPart>
          </mc:Choice>
          <mc:Fallback>
            <p:pic>
              <p:nvPicPr>
                <p:cNvPr id="67637" name="Ink 67636">
                  <a:extLst>
                    <a:ext uri="{FF2B5EF4-FFF2-40B4-BE49-F238E27FC236}">
                      <a16:creationId xmlns:a16="http://schemas.microsoft.com/office/drawing/2014/main" id="{AC4613A1-62F4-85C8-3649-9F5D36939715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4399213" y="2479587"/>
                  <a:ext cx="392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67638" name="Ink 67637">
                  <a:extLst>
                    <a:ext uri="{FF2B5EF4-FFF2-40B4-BE49-F238E27FC236}">
                      <a16:creationId xmlns:a16="http://schemas.microsoft.com/office/drawing/2014/main" id="{1B5087F1-144A-7DB5-8902-5BABDF423DD5}"/>
                    </a:ext>
                  </a:extLst>
                </p14:cNvPr>
                <p14:cNvContentPartPr/>
                <p14:nvPr/>
              </p14:nvContentPartPr>
              <p14:xfrm>
                <a:off x="4509733" y="2247027"/>
                <a:ext cx="87480" cy="392760"/>
              </p14:xfrm>
            </p:contentPart>
          </mc:Choice>
          <mc:Fallback>
            <p:pic>
              <p:nvPicPr>
                <p:cNvPr id="67638" name="Ink 67637">
                  <a:extLst>
                    <a:ext uri="{FF2B5EF4-FFF2-40B4-BE49-F238E27FC236}">
                      <a16:creationId xmlns:a16="http://schemas.microsoft.com/office/drawing/2014/main" id="{1B5087F1-144A-7DB5-8902-5BABDF423DD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4492093" y="2229387"/>
                  <a:ext cx="123120" cy="42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67639" name="Ink 67638">
                  <a:extLst>
                    <a:ext uri="{FF2B5EF4-FFF2-40B4-BE49-F238E27FC236}">
                      <a16:creationId xmlns:a16="http://schemas.microsoft.com/office/drawing/2014/main" id="{4FADE1A1-AC6F-C200-ADC8-0D9AF80D5502}"/>
                    </a:ext>
                  </a:extLst>
                </p14:cNvPr>
                <p14:cNvContentPartPr/>
                <p14:nvPr/>
              </p14:nvContentPartPr>
              <p14:xfrm>
                <a:off x="4560853" y="2252427"/>
                <a:ext cx="67680" cy="118800"/>
              </p14:xfrm>
            </p:contentPart>
          </mc:Choice>
          <mc:Fallback>
            <p:pic>
              <p:nvPicPr>
                <p:cNvPr id="67639" name="Ink 67638">
                  <a:extLst>
                    <a:ext uri="{FF2B5EF4-FFF2-40B4-BE49-F238E27FC236}">
                      <a16:creationId xmlns:a16="http://schemas.microsoft.com/office/drawing/2014/main" id="{4FADE1A1-AC6F-C200-ADC8-0D9AF80D550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4543213" y="2234427"/>
                  <a:ext cx="10332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67640" name="Ink 67639">
                  <a:extLst>
                    <a:ext uri="{FF2B5EF4-FFF2-40B4-BE49-F238E27FC236}">
                      <a16:creationId xmlns:a16="http://schemas.microsoft.com/office/drawing/2014/main" id="{5F00063F-534C-CF5E-7DC4-720726EF2F39}"/>
                    </a:ext>
                  </a:extLst>
                </p14:cNvPr>
                <p14:cNvContentPartPr/>
                <p14:nvPr/>
              </p14:nvContentPartPr>
              <p14:xfrm>
                <a:off x="4670653" y="2368707"/>
                <a:ext cx="103680" cy="65160"/>
              </p14:xfrm>
            </p:contentPart>
          </mc:Choice>
          <mc:Fallback>
            <p:pic>
              <p:nvPicPr>
                <p:cNvPr id="67640" name="Ink 67639">
                  <a:extLst>
                    <a:ext uri="{FF2B5EF4-FFF2-40B4-BE49-F238E27FC236}">
                      <a16:creationId xmlns:a16="http://schemas.microsoft.com/office/drawing/2014/main" id="{5F00063F-534C-CF5E-7DC4-720726EF2F39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4653013" y="2350707"/>
                  <a:ext cx="1393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67641" name="Ink 67640">
                  <a:extLst>
                    <a:ext uri="{FF2B5EF4-FFF2-40B4-BE49-F238E27FC236}">
                      <a16:creationId xmlns:a16="http://schemas.microsoft.com/office/drawing/2014/main" id="{CA37ED92-BB3B-A45E-A07C-E1AE3DCFB7FB}"/>
                    </a:ext>
                  </a:extLst>
                </p14:cNvPr>
                <p14:cNvContentPartPr/>
                <p14:nvPr/>
              </p14:nvContentPartPr>
              <p14:xfrm>
                <a:off x="4744813" y="2381667"/>
                <a:ext cx="14400" cy="114480"/>
              </p14:xfrm>
            </p:contentPart>
          </mc:Choice>
          <mc:Fallback>
            <p:pic>
              <p:nvPicPr>
                <p:cNvPr id="67641" name="Ink 67640">
                  <a:extLst>
                    <a:ext uri="{FF2B5EF4-FFF2-40B4-BE49-F238E27FC236}">
                      <a16:creationId xmlns:a16="http://schemas.microsoft.com/office/drawing/2014/main" id="{CA37ED92-BB3B-A45E-A07C-E1AE3DCFB7F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4726813" y="2364027"/>
                  <a:ext cx="500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67642" name="Ink 67641">
                  <a:extLst>
                    <a:ext uri="{FF2B5EF4-FFF2-40B4-BE49-F238E27FC236}">
                      <a16:creationId xmlns:a16="http://schemas.microsoft.com/office/drawing/2014/main" id="{79DB5B8F-E27C-30F7-94F8-EBAEB1BE8EFE}"/>
                    </a:ext>
                  </a:extLst>
                </p14:cNvPr>
                <p14:cNvContentPartPr/>
                <p14:nvPr/>
              </p14:nvContentPartPr>
              <p14:xfrm>
                <a:off x="4855333" y="2251707"/>
                <a:ext cx="150840" cy="220320"/>
              </p14:xfrm>
            </p:contentPart>
          </mc:Choice>
          <mc:Fallback>
            <p:pic>
              <p:nvPicPr>
                <p:cNvPr id="67642" name="Ink 67641">
                  <a:extLst>
                    <a:ext uri="{FF2B5EF4-FFF2-40B4-BE49-F238E27FC236}">
                      <a16:creationId xmlns:a16="http://schemas.microsoft.com/office/drawing/2014/main" id="{79DB5B8F-E27C-30F7-94F8-EBAEB1BE8EFE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837333" y="2233707"/>
                  <a:ext cx="1864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67643" name="Ink 67642">
                  <a:extLst>
                    <a:ext uri="{FF2B5EF4-FFF2-40B4-BE49-F238E27FC236}">
                      <a16:creationId xmlns:a16="http://schemas.microsoft.com/office/drawing/2014/main" id="{1C878F3B-BB75-ACA0-4E55-2959404BA463}"/>
                    </a:ext>
                  </a:extLst>
                </p14:cNvPr>
                <p14:cNvContentPartPr/>
                <p14:nvPr/>
              </p14:nvContentPartPr>
              <p14:xfrm>
                <a:off x="5068813" y="2299587"/>
                <a:ext cx="134280" cy="18720"/>
              </p14:xfrm>
            </p:contentPart>
          </mc:Choice>
          <mc:Fallback>
            <p:pic>
              <p:nvPicPr>
                <p:cNvPr id="67643" name="Ink 67642">
                  <a:extLst>
                    <a:ext uri="{FF2B5EF4-FFF2-40B4-BE49-F238E27FC236}">
                      <a16:creationId xmlns:a16="http://schemas.microsoft.com/office/drawing/2014/main" id="{1C878F3B-BB75-ACA0-4E55-2959404BA46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5050813" y="2281587"/>
                  <a:ext cx="1699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67644" name="Ink 67643">
                  <a:extLst>
                    <a:ext uri="{FF2B5EF4-FFF2-40B4-BE49-F238E27FC236}">
                      <a16:creationId xmlns:a16="http://schemas.microsoft.com/office/drawing/2014/main" id="{D5D99937-B5CF-9735-0FFE-AA7F31AE40D1}"/>
                    </a:ext>
                  </a:extLst>
                </p14:cNvPr>
                <p14:cNvContentPartPr/>
                <p14:nvPr/>
              </p14:nvContentPartPr>
              <p14:xfrm>
                <a:off x="5122813" y="2351427"/>
                <a:ext cx="55080" cy="1800"/>
              </p14:xfrm>
            </p:contentPart>
          </mc:Choice>
          <mc:Fallback>
            <p:pic>
              <p:nvPicPr>
                <p:cNvPr id="67644" name="Ink 67643">
                  <a:extLst>
                    <a:ext uri="{FF2B5EF4-FFF2-40B4-BE49-F238E27FC236}">
                      <a16:creationId xmlns:a16="http://schemas.microsoft.com/office/drawing/2014/main" id="{D5D99937-B5CF-9735-0FFE-AA7F31AE40D1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5104813" y="2333427"/>
                  <a:ext cx="907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67645" name="Ink 67644">
                  <a:extLst>
                    <a:ext uri="{FF2B5EF4-FFF2-40B4-BE49-F238E27FC236}">
                      <a16:creationId xmlns:a16="http://schemas.microsoft.com/office/drawing/2014/main" id="{92309224-E372-F30C-7976-EF6F861074DA}"/>
                    </a:ext>
                  </a:extLst>
                </p14:cNvPr>
                <p14:cNvContentPartPr/>
                <p14:nvPr/>
              </p14:nvContentPartPr>
              <p14:xfrm>
                <a:off x="5267173" y="2152347"/>
                <a:ext cx="200520" cy="294840"/>
              </p14:xfrm>
            </p:contentPart>
          </mc:Choice>
          <mc:Fallback>
            <p:pic>
              <p:nvPicPr>
                <p:cNvPr id="67645" name="Ink 67644">
                  <a:extLst>
                    <a:ext uri="{FF2B5EF4-FFF2-40B4-BE49-F238E27FC236}">
                      <a16:creationId xmlns:a16="http://schemas.microsoft.com/office/drawing/2014/main" id="{92309224-E372-F30C-7976-EF6F861074DA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5249533" y="2134707"/>
                  <a:ext cx="236160" cy="33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67646" name="Ink 67645">
                  <a:extLst>
                    <a:ext uri="{FF2B5EF4-FFF2-40B4-BE49-F238E27FC236}">
                      <a16:creationId xmlns:a16="http://schemas.microsoft.com/office/drawing/2014/main" id="{AE5660ED-9FA7-5998-400A-CB7ABAA0DEFC}"/>
                    </a:ext>
                  </a:extLst>
                </p14:cNvPr>
                <p14:cNvContentPartPr/>
                <p14:nvPr/>
              </p14:nvContentPartPr>
              <p14:xfrm>
                <a:off x="5571013" y="2246307"/>
                <a:ext cx="43200" cy="171000"/>
              </p14:xfrm>
            </p:contentPart>
          </mc:Choice>
          <mc:Fallback>
            <p:pic>
              <p:nvPicPr>
                <p:cNvPr id="67646" name="Ink 67645">
                  <a:extLst>
                    <a:ext uri="{FF2B5EF4-FFF2-40B4-BE49-F238E27FC236}">
                      <a16:creationId xmlns:a16="http://schemas.microsoft.com/office/drawing/2014/main" id="{AE5660ED-9FA7-5998-400A-CB7ABAA0DEFC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5553373" y="2228667"/>
                  <a:ext cx="7884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67647" name="Ink 67646">
                  <a:extLst>
                    <a:ext uri="{FF2B5EF4-FFF2-40B4-BE49-F238E27FC236}">
                      <a16:creationId xmlns:a16="http://schemas.microsoft.com/office/drawing/2014/main" id="{791F171C-A99C-8FAA-9B7A-8E76A06CD1C1}"/>
                    </a:ext>
                  </a:extLst>
                </p14:cNvPr>
                <p14:cNvContentPartPr/>
                <p14:nvPr/>
              </p14:nvContentPartPr>
              <p14:xfrm>
                <a:off x="5683693" y="2251347"/>
                <a:ext cx="43920" cy="411120"/>
              </p14:xfrm>
            </p:contentPart>
          </mc:Choice>
          <mc:Fallback>
            <p:pic>
              <p:nvPicPr>
                <p:cNvPr id="67647" name="Ink 67646">
                  <a:extLst>
                    <a:ext uri="{FF2B5EF4-FFF2-40B4-BE49-F238E27FC236}">
                      <a16:creationId xmlns:a16="http://schemas.microsoft.com/office/drawing/2014/main" id="{791F171C-A99C-8FAA-9B7A-8E76A06CD1C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5666053" y="2233707"/>
                  <a:ext cx="79560" cy="44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67648" name="Ink 67647">
                  <a:extLst>
                    <a:ext uri="{FF2B5EF4-FFF2-40B4-BE49-F238E27FC236}">
                      <a16:creationId xmlns:a16="http://schemas.microsoft.com/office/drawing/2014/main" id="{DAB59160-F05E-FDF6-859F-4CD87FED0FBF}"/>
                    </a:ext>
                  </a:extLst>
                </p14:cNvPr>
                <p14:cNvContentPartPr/>
                <p14:nvPr/>
              </p14:nvContentPartPr>
              <p14:xfrm>
                <a:off x="5698093" y="2231187"/>
                <a:ext cx="69840" cy="110160"/>
              </p14:xfrm>
            </p:contentPart>
          </mc:Choice>
          <mc:Fallback>
            <p:pic>
              <p:nvPicPr>
                <p:cNvPr id="67648" name="Ink 67647">
                  <a:extLst>
                    <a:ext uri="{FF2B5EF4-FFF2-40B4-BE49-F238E27FC236}">
                      <a16:creationId xmlns:a16="http://schemas.microsoft.com/office/drawing/2014/main" id="{DAB59160-F05E-FDF6-859F-4CD87FED0FBF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5680093" y="2213547"/>
                  <a:ext cx="1054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67649" name="Ink 67648">
                  <a:extLst>
                    <a:ext uri="{FF2B5EF4-FFF2-40B4-BE49-F238E27FC236}">
                      <a16:creationId xmlns:a16="http://schemas.microsoft.com/office/drawing/2014/main" id="{6FA3A09F-B0B6-71D5-0FA1-8E8BBA93170D}"/>
                    </a:ext>
                  </a:extLst>
                </p14:cNvPr>
                <p14:cNvContentPartPr/>
                <p14:nvPr/>
              </p14:nvContentPartPr>
              <p14:xfrm>
                <a:off x="5775493" y="2375547"/>
                <a:ext cx="124200" cy="100800"/>
              </p14:xfrm>
            </p:contentPart>
          </mc:Choice>
          <mc:Fallback>
            <p:pic>
              <p:nvPicPr>
                <p:cNvPr id="67649" name="Ink 67648">
                  <a:extLst>
                    <a:ext uri="{FF2B5EF4-FFF2-40B4-BE49-F238E27FC236}">
                      <a16:creationId xmlns:a16="http://schemas.microsoft.com/office/drawing/2014/main" id="{6FA3A09F-B0B6-71D5-0FA1-8E8BBA93170D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5757853" y="2357907"/>
                  <a:ext cx="15984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67650" name="Ink 67649">
                  <a:extLst>
                    <a:ext uri="{FF2B5EF4-FFF2-40B4-BE49-F238E27FC236}">
                      <a16:creationId xmlns:a16="http://schemas.microsoft.com/office/drawing/2014/main" id="{A733483E-6D22-DE1E-62BE-D137F4F0AE73}"/>
                    </a:ext>
                  </a:extLst>
                </p14:cNvPr>
                <p14:cNvContentPartPr/>
                <p14:nvPr/>
              </p14:nvContentPartPr>
              <p14:xfrm>
                <a:off x="5862973" y="2397867"/>
                <a:ext cx="10440" cy="141840"/>
              </p14:xfrm>
            </p:contentPart>
          </mc:Choice>
          <mc:Fallback>
            <p:pic>
              <p:nvPicPr>
                <p:cNvPr id="67650" name="Ink 67649">
                  <a:extLst>
                    <a:ext uri="{FF2B5EF4-FFF2-40B4-BE49-F238E27FC236}">
                      <a16:creationId xmlns:a16="http://schemas.microsoft.com/office/drawing/2014/main" id="{A733483E-6D22-DE1E-62BE-D137F4F0AE7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845333" y="2379867"/>
                  <a:ext cx="4608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67651" name="Ink 67650">
                  <a:extLst>
                    <a:ext uri="{FF2B5EF4-FFF2-40B4-BE49-F238E27FC236}">
                      <a16:creationId xmlns:a16="http://schemas.microsoft.com/office/drawing/2014/main" id="{0A5ED6C6-89A9-9A4B-14CB-B21416D4DBD9}"/>
                    </a:ext>
                  </a:extLst>
                </p14:cNvPr>
                <p14:cNvContentPartPr/>
                <p14:nvPr/>
              </p14:nvContentPartPr>
              <p14:xfrm>
                <a:off x="5935333" y="2540427"/>
                <a:ext cx="20880" cy="45360"/>
              </p14:xfrm>
            </p:contentPart>
          </mc:Choice>
          <mc:Fallback>
            <p:pic>
              <p:nvPicPr>
                <p:cNvPr id="67651" name="Ink 67650">
                  <a:extLst>
                    <a:ext uri="{FF2B5EF4-FFF2-40B4-BE49-F238E27FC236}">
                      <a16:creationId xmlns:a16="http://schemas.microsoft.com/office/drawing/2014/main" id="{0A5ED6C6-89A9-9A4B-14CB-B21416D4DBD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5917333" y="2522427"/>
                  <a:ext cx="5652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67652" name="Ink 67651">
                  <a:extLst>
                    <a:ext uri="{FF2B5EF4-FFF2-40B4-BE49-F238E27FC236}">
                      <a16:creationId xmlns:a16="http://schemas.microsoft.com/office/drawing/2014/main" id="{4B08D75F-9EEC-23DD-8DD1-7728246F713C}"/>
                    </a:ext>
                  </a:extLst>
                </p14:cNvPr>
                <p14:cNvContentPartPr/>
                <p14:nvPr/>
              </p14:nvContentPartPr>
              <p14:xfrm>
                <a:off x="6135133" y="2195187"/>
                <a:ext cx="74520" cy="280440"/>
              </p14:xfrm>
            </p:contentPart>
          </mc:Choice>
          <mc:Fallback>
            <p:pic>
              <p:nvPicPr>
                <p:cNvPr id="67652" name="Ink 67651">
                  <a:extLst>
                    <a:ext uri="{FF2B5EF4-FFF2-40B4-BE49-F238E27FC236}">
                      <a16:creationId xmlns:a16="http://schemas.microsoft.com/office/drawing/2014/main" id="{4B08D75F-9EEC-23DD-8DD1-7728246F713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6117493" y="2177187"/>
                  <a:ext cx="11016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67653" name="Ink 67652">
                  <a:extLst>
                    <a:ext uri="{FF2B5EF4-FFF2-40B4-BE49-F238E27FC236}">
                      <a16:creationId xmlns:a16="http://schemas.microsoft.com/office/drawing/2014/main" id="{99EE2F20-C43E-0B10-CED8-02AF5C506354}"/>
                    </a:ext>
                  </a:extLst>
                </p14:cNvPr>
                <p14:cNvContentPartPr/>
                <p14:nvPr/>
              </p14:nvContentPartPr>
              <p14:xfrm>
                <a:off x="6183733" y="2171427"/>
                <a:ext cx="127080" cy="162360"/>
              </p14:xfrm>
            </p:contentPart>
          </mc:Choice>
          <mc:Fallback>
            <p:pic>
              <p:nvPicPr>
                <p:cNvPr id="67653" name="Ink 67652">
                  <a:extLst>
                    <a:ext uri="{FF2B5EF4-FFF2-40B4-BE49-F238E27FC236}">
                      <a16:creationId xmlns:a16="http://schemas.microsoft.com/office/drawing/2014/main" id="{99EE2F20-C43E-0B10-CED8-02AF5C506354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165733" y="2153787"/>
                  <a:ext cx="16272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67654" name="Ink 67653">
                  <a:extLst>
                    <a:ext uri="{FF2B5EF4-FFF2-40B4-BE49-F238E27FC236}">
                      <a16:creationId xmlns:a16="http://schemas.microsoft.com/office/drawing/2014/main" id="{744E1FB1-AA6A-3222-227A-FC74522109FB}"/>
                    </a:ext>
                  </a:extLst>
                </p14:cNvPr>
                <p14:cNvContentPartPr/>
                <p14:nvPr/>
              </p14:nvContentPartPr>
              <p14:xfrm>
                <a:off x="6275533" y="2365467"/>
                <a:ext cx="141120" cy="74520"/>
              </p14:xfrm>
            </p:contentPart>
          </mc:Choice>
          <mc:Fallback>
            <p:pic>
              <p:nvPicPr>
                <p:cNvPr id="67654" name="Ink 67653">
                  <a:extLst>
                    <a:ext uri="{FF2B5EF4-FFF2-40B4-BE49-F238E27FC236}">
                      <a16:creationId xmlns:a16="http://schemas.microsoft.com/office/drawing/2014/main" id="{744E1FB1-AA6A-3222-227A-FC74522109FB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257893" y="2347827"/>
                  <a:ext cx="17676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67655" name="Ink 67654">
                  <a:extLst>
                    <a:ext uri="{FF2B5EF4-FFF2-40B4-BE49-F238E27FC236}">
                      <a16:creationId xmlns:a16="http://schemas.microsoft.com/office/drawing/2014/main" id="{AD7B7907-C378-BF52-B65E-C51A2754434D}"/>
                    </a:ext>
                  </a:extLst>
                </p14:cNvPr>
                <p14:cNvContentPartPr/>
                <p14:nvPr/>
              </p14:nvContentPartPr>
              <p14:xfrm>
                <a:off x="6459493" y="2276187"/>
                <a:ext cx="68400" cy="138960"/>
              </p14:xfrm>
            </p:contentPart>
          </mc:Choice>
          <mc:Fallback>
            <p:pic>
              <p:nvPicPr>
                <p:cNvPr id="67655" name="Ink 67654">
                  <a:extLst>
                    <a:ext uri="{FF2B5EF4-FFF2-40B4-BE49-F238E27FC236}">
                      <a16:creationId xmlns:a16="http://schemas.microsoft.com/office/drawing/2014/main" id="{AD7B7907-C378-BF52-B65E-C51A2754434D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441493" y="2258547"/>
                  <a:ext cx="104040" cy="174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035" y="1013791"/>
            <a:ext cx="8280400" cy="552450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734" y="1408043"/>
            <a:ext cx="10054535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200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>
                <a:cs typeface="Times New Roman" panose="02020603050405020304" pitchFamily="18" charset="0"/>
              </a:rPr>
              <a:t>if and </a:t>
            </a:r>
            <a:r>
              <a:rPr lang="en-US" sz="1800" dirty="0"/>
              <a:t>only if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5C83466E-5F6A-CDDA-2576-FDD662A7CC60}"/>
              </a:ext>
            </a:extLst>
          </p:cNvPr>
          <p:cNvGrpSpPr/>
          <p:nvPr/>
        </p:nvGrpSpPr>
        <p:grpSpPr>
          <a:xfrm>
            <a:off x="7619413" y="2513067"/>
            <a:ext cx="4081320" cy="1928160"/>
            <a:chOff x="7619413" y="2513067"/>
            <a:chExt cx="4081320" cy="1928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3DE9CB7-80EC-F8D1-19E1-8793C4A86485}"/>
                    </a:ext>
                  </a:extLst>
                </p14:cNvPr>
                <p14:cNvContentPartPr/>
                <p14:nvPr/>
              </p14:nvContentPartPr>
              <p14:xfrm>
                <a:off x="7794733" y="2525667"/>
                <a:ext cx="52560" cy="19155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3DE9CB7-80EC-F8D1-19E1-8793C4A8648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776733" y="2507667"/>
                  <a:ext cx="88200" cy="19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83BC006-B71D-5164-1D19-0278543958EC}"/>
                    </a:ext>
                  </a:extLst>
                </p14:cNvPr>
                <p14:cNvContentPartPr/>
                <p14:nvPr/>
              </p14:nvContentPartPr>
              <p14:xfrm>
                <a:off x="7619413" y="4245027"/>
                <a:ext cx="4081320" cy="1224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83BC006-B71D-5164-1D19-0278543958E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601413" y="4227387"/>
                  <a:ext cx="41169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E9C1EFA-BF4F-979B-3D9B-D01670345DC2}"/>
                    </a:ext>
                  </a:extLst>
                </p14:cNvPr>
                <p14:cNvContentPartPr/>
                <p14:nvPr/>
              </p14:nvContentPartPr>
              <p14:xfrm>
                <a:off x="8307013" y="3973587"/>
                <a:ext cx="19800" cy="428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E9C1EFA-BF4F-979B-3D9B-D01670345DC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89013" y="3955947"/>
                  <a:ext cx="5544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3BD2309A-4FEE-A1F4-EAA3-4E38D46D6220}"/>
                    </a:ext>
                  </a:extLst>
                </p14:cNvPr>
                <p14:cNvContentPartPr/>
                <p14:nvPr/>
              </p14:nvContentPartPr>
              <p14:xfrm>
                <a:off x="8511493" y="3972867"/>
                <a:ext cx="146520" cy="177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3BD2309A-4FEE-A1F4-EAA3-4E38D46D622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493853" y="3954867"/>
                  <a:ext cx="1821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98BFDEE-9D39-0676-56E3-6EF0DA36FCB7}"/>
                    </a:ext>
                  </a:extLst>
                </p14:cNvPr>
                <p14:cNvContentPartPr/>
                <p14:nvPr/>
              </p14:nvContentPartPr>
              <p14:xfrm>
                <a:off x="8492413" y="4002387"/>
                <a:ext cx="181440" cy="1659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98BFDEE-9D39-0676-56E3-6EF0DA36FCB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474773" y="3984747"/>
                  <a:ext cx="21708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21F7B41-75D3-F5EF-D96E-C6859DC5AA62}"/>
                    </a:ext>
                  </a:extLst>
                </p14:cNvPr>
                <p14:cNvContentPartPr/>
                <p14:nvPr/>
              </p14:nvContentPartPr>
              <p14:xfrm>
                <a:off x="8345533" y="3742107"/>
                <a:ext cx="2543040" cy="2851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21F7B41-75D3-F5EF-D96E-C6859DC5AA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327533" y="3724107"/>
                  <a:ext cx="257868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AFB6923-F648-389D-235B-0453827A5942}"/>
                    </a:ext>
                  </a:extLst>
                </p14:cNvPr>
                <p14:cNvContentPartPr/>
                <p14:nvPr/>
              </p14:nvContentPartPr>
              <p14:xfrm>
                <a:off x="8823613" y="3500907"/>
                <a:ext cx="27360" cy="27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AFB6923-F648-389D-235B-0453827A594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805973" y="3482907"/>
                  <a:ext cx="6300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2BEEA3A-943C-D1E7-48ED-47AB3E6203D4}"/>
                    </a:ext>
                  </a:extLst>
                </p14:cNvPr>
                <p14:cNvContentPartPr/>
                <p14:nvPr/>
              </p14:nvContentPartPr>
              <p14:xfrm>
                <a:off x="8677813" y="3559587"/>
                <a:ext cx="115920" cy="1292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2BEEA3A-943C-D1E7-48ED-47AB3E6203D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660173" y="3541947"/>
                  <a:ext cx="15156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4FD19B0-F175-DF19-04C6-81882411F5CC}"/>
                    </a:ext>
                  </a:extLst>
                </p14:cNvPr>
                <p14:cNvContentPartPr/>
                <p14:nvPr/>
              </p14:nvContentPartPr>
              <p14:xfrm>
                <a:off x="8597173" y="3721947"/>
                <a:ext cx="50760" cy="529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4FD19B0-F175-DF19-04C6-81882411F5C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79173" y="3704307"/>
                  <a:ext cx="8640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FDB2AF4-6BD4-7DCC-B674-EC09AA29C829}"/>
                    </a:ext>
                  </a:extLst>
                </p14:cNvPr>
                <p14:cNvContentPartPr/>
                <p14:nvPr/>
              </p14:nvContentPartPr>
              <p14:xfrm>
                <a:off x="8511133" y="3797547"/>
                <a:ext cx="64080" cy="522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FDB2AF4-6BD4-7DCC-B674-EC09AA29C82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93493" y="3779547"/>
                  <a:ext cx="9972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D34C892-6C4D-BA4D-4150-8B86DD144441}"/>
                    </a:ext>
                  </a:extLst>
                </p14:cNvPr>
                <p14:cNvContentPartPr/>
                <p14:nvPr/>
              </p14:nvContentPartPr>
              <p14:xfrm>
                <a:off x="8391253" y="3888267"/>
                <a:ext cx="76320" cy="601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D34C892-6C4D-BA4D-4150-8B86DD14444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373253" y="3870627"/>
                  <a:ext cx="11196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60D2269-0147-2400-FEC3-6F34E7BCAAD5}"/>
                    </a:ext>
                  </a:extLst>
                </p14:cNvPr>
                <p14:cNvContentPartPr/>
                <p14:nvPr/>
              </p14:nvContentPartPr>
              <p14:xfrm>
                <a:off x="9645493" y="2603427"/>
                <a:ext cx="25200" cy="36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60D2269-0147-2400-FEC3-6F34E7BCAAD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627853" y="2585427"/>
                  <a:ext cx="6084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CC28E5B-F52D-619D-DC61-DA4FDB4E25E4}"/>
                    </a:ext>
                  </a:extLst>
                </p14:cNvPr>
                <p14:cNvContentPartPr/>
                <p14:nvPr/>
              </p14:nvContentPartPr>
              <p14:xfrm>
                <a:off x="9848173" y="2513787"/>
                <a:ext cx="80640" cy="817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CC28E5B-F52D-619D-DC61-DA4FDB4E25E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830533" y="2496147"/>
                  <a:ext cx="11628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5E6760A-3548-25C3-4FC4-3542B6CA7759}"/>
                    </a:ext>
                  </a:extLst>
                </p14:cNvPr>
                <p14:cNvContentPartPr/>
                <p14:nvPr/>
              </p14:nvContentPartPr>
              <p14:xfrm>
                <a:off x="9918733" y="2513067"/>
                <a:ext cx="89280" cy="200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5E6760A-3548-25C3-4FC4-3542B6CA775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900733" y="2495427"/>
                  <a:ext cx="12492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9BCB162-F69F-FBDD-53D0-3DF702EAA8DB}"/>
                    </a:ext>
                  </a:extLst>
                </p14:cNvPr>
                <p14:cNvContentPartPr/>
                <p14:nvPr/>
              </p14:nvContentPartPr>
              <p14:xfrm>
                <a:off x="9572413" y="2680107"/>
                <a:ext cx="16920" cy="270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9BCB162-F69F-FBDD-53D0-3DF702EAA8D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554413" y="2662467"/>
                  <a:ext cx="525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C26B35B-74AC-4C60-D432-43D2650D5BC0}"/>
                    </a:ext>
                  </a:extLst>
                </p14:cNvPr>
                <p14:cNvContentPartPr/>
                <p14:nvPr/>
              </p14:nvContentPartPr>
              <p14:xfrm>
                <a:off x="9455773" y="2814027"/>
                <a:ext cx="20520" cy="288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C26B35B-74AC-4C60-D432-43D2650D5BC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438133" y="2796387"/>
                  <a:ext cx="5616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F3D4681-A8D9-029E-7B72-3EC4CE626414}"/>
                    </a:ext>
                  </a:extLst>
                </p14:cNvPr>
                <p14:cNvContentPartPr/>
                <p14:nvPr/>
              </p14:nvContentPartPr>
              <p14:xfrm>
                <a:off x="9339853" y="2947947"/>
                <a:ext cx="30240" cy="511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F3D4681-A8D9-029E-7B72-3EC4CE62641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321853" y="2930307"/>
                  <a:ext cx="658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1B506DD-E219-5FC3-8B72-A9603E170449}"/>
                    </a:ext>
                  </a:extLst>
                </p14:cNvPr>
                <p14:cNvContentPartPr/>
                <p14:nvPr/>
              </p14:nvContentPartPr>
              <p14:xfrm>
                <a:off x="9175693" y="3107787"/>
                <a:ext cx="77400" cy="774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1B506DD-E219-5FC3-8B72-A9603E17044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158053" y="3090147"/>
                  <a:ext cx="11304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E1598CA-9DC8-C173-DA29-2BCBCE6AA962}"/>
                    </a:ext>
                  </a:extLst>
                </p14:cNvPr>
                <p14:cNvContentPartPr/>
                <p14:nvPr/>
              </p14:nvContentPartPr>
              <p14:xfrm>
                <a:off x="9085333" y="3263667"/>
                <a:ext cx="15480" cy="151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E1598CA-9DC8-C173-DA29-2BCBCE6AA96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067693" y="3246027"/>
                  <a:ext cx="511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94EFFB0-FAF6-3ED1-18CA-F98637579F11}"/>
                    </a:ext>
                  </a:extLst>
                </p14:cNvPr>
                <p14:cNvContentPartPr/>
                <p14:nvPr/>
              </p14:nvContentPartPr>
              <p14:xfrm>
                <a:off x="9698053" y="2681907"/>
                <a:ext cx="68760" cy="381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94EFFB0-FAF6-3ED1-18CA-F98637579F1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680413" y="2664267"/>
                  <a:ext cx="1044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557FF53-64A7-7711-7D04-DEC39EEE8FF3}"/>
                    </a:ext>
                  </a:extLst>
                </p14:cNvPr>
                <p14:cNvContentPartPr/>
                <p14:nvPr/>
              </p14:nvContentPartPr>
              <p14:xfrm>
                <a:off x="9845653" y="2801067"/>
                <a:ext cx="12960" cy="129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557FF53-64A7-7711-7D04-DEC39EEE8FF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828013" y="2783067"/>
                  <a:ext cx="486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A8F3734-A684-3F7D-7823-6476523062D0}"/>
                    </a:ext>
                  </a:extLst>
                </p14:cNvPr>
                <p14:cNvContentPartPr/>
                <p14:nvPr/>
              </p14:nvContentPartPr>
              <p14:xfrm>
                <a:off x="9947173" y="2927787"/>
                <a:ext cx="47160" cy="385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A8F3734-A684-3F7D-7823-6476523062D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929173" y="2909787"/>
                  <a:ext cx="828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85101B9-97B9-2C37-C63E-85138CFBD457}"/>
                    </a:ext>
                  </a:extLst>
                </p14:cNvPr>
                <p14:cNvContentPartPr/>
                <p14:nvPr/>
              </p14:nvContentPartPr>
              <p14:xfrm>
                <a:off x="10067413" y="3062427"/>
                <a:ext cx="61920" cy="136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85101B9-97B9-2C37-C63E-85138CFBD45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049413" y="3044787"/>
                  <a:ext cx="9756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A36A17E-F2B0-FF3D-9A3C-E45A9E758793}"/>
                    </a:ext>
                  </a:extLst>
                </p14:cNvPr>
                <p14:cNvContentPartPr/>
                <p14:nvPr/>
              </p14:nvContentPartPr>
              <p14:xfrm>
                <a:off x="10227973" y="3151347"/>
                <a:ext cx="60480" cy="417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A36A17E-F2B0-FF3D-9A3C-E45A9E75879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209973" y="3133347"/>
                  <a:ext cx="961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ECAA49A-2E05-06B8-147A-D1E3BE98B0CE}"/>
                    </a:ext>
                  </a:extLst>
                </p14:cNvPr>
                <p14:cNvContentPartPr/>
                <p14:nvPr/>
              </p14:nvContentPartPr>
              <p14:xfrm>
                <a:off x="10397533" y="3310827"/>
                <a:ext cx="84960" cy="486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ECAA49A-2E05-06B8-147A-D1E3BE98B0CE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379893" y="3292827"/>
                  <a:ext cx="12060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17BC419-DCEF-1EB4-C772-53F59D52CA56}"/>
                    </a:ext>
                  </a:extLst>
                </p14:cNvPr>
                <p14:cNvContentPartPr/>
                <p14:nvPr/>
              </p14:nvContentPartPr>
              <p14:xfrm>
                <a:off x="10852933" y="3706827"/>
                <a:ext cx="10080" cy="39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17BC419-DCEF-1EB4-C772-53F59D52CA5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34933" y="3689187"/>
                  <a:ext cx="457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3CC4BC0-5839-C57D-CCD6-DF7C7014DF0E}"/>
                    </a:ext>
                  </a:extLst>
                </p14:cNvPr>
                <p14:cNvContentPartPr/>
                <p14:nvPr/>
              </p14:nvContentPartPr>
              <p14:xfrm>
                <a:off x="11049853" y="3589107"/>
                <a:ext cx="187200" cy="1933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3CC4BC0-5839-C57D-CCD6-DF7C7014DF0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031853" y="3571107"/>
                  <a:ext cx="2228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3468ABA-5A5E-9831-7B5D-E3B99900F3F5}"/>
                    </a:ext>
                  </a:extLst>
                </p14:cNvPr>
                <p14:cNvContentPartPr/>
                <p14:nvPr/>
              </p14:nvContentPartPr>
              <p14:xfrm>
                <a:off x="11087293" y="3687387"/>
                <a:ext cx="154080" cy="61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3468ABA-5A5E-9831-7B5D-E3B99900F3F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069653" y="3669747"/>
                  <a:ext cx="1897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904B8F3-A6F9-7702-6D00-B6D7B9022C45}"/>
                    </a:ext>
                  </a:extLst>
                </p14:cNvPr>
                <p14:cNvContentPartPr/>
                <p14:nvPr/>
              </p14:nvContentPartPr>
              <p14:xfrm>
                <a:off x="10562773" y="3501987"/>
                <a:ext cx="29160" cy="169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904B8F3-A6F9-7702-6D00-B6D7B9022C4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544773" y="3484347"/>
                  <a:ext cx="648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38DAA54-F5F1-00E1-90AD-880CE5FD17DF}"/>
                    </a:ext>
                  </a:extLst>
                </p14:cNvPr>
                <p14:cNvContentPartPr/>
                <p14:nvPr/>
              </p14:nvContentPartPr>
              <p14:xfrm>
                <a:off x="10656013" y="3584427"/>
                <a:ext cx="63000" cy="61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38DAA54-F5F1-00E1-90AD-880CE5FD17D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638373" y="3566427"/>
                  <a:ext cx="986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602C4A5-9FE0-3B8C-A319-E9BE9B409AFE}"/>
                    </a:ext>
                  </a:extLst>
                </p14:cNvPr>
                <p14:cNvContentPartPr/>
                <p14:nvPr/>
              </p14:nvContentPartPr>
              <p14:xfrm>
                <a:off x="10724053" y="3594507"/>
                <a:ext cx="24480" cy="104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602C4A5-9FE0-3B8C-A319-E9BE9B409AF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706413" y="3576507"/>
                  <a:ext cx="60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FAECB2B-B711-BCC5-08F1-5F465082401D}"/>
                    </a:ext>
                  </a:extLst>
                </p14:cNvPr>
                <p14:cNvContentPartPr/>
                <p14:nvPr/>
              </p14:nvContentPartPr>
              <p14:xfrm>
                <a:off x="10749973" y="3612507"/>
                <a:ext cx="2880" cy="57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FAECB2B-B711-BCC5-08F1-5F465082401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731973" y="3594507"/>
                  <a:ext cx="38520" cy="41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EEEF5E06-8201-2484-0682-C09BAEF3F0FC}"/>
                  </a:ext>
                </a:extLst>
              </p14:cNvPr>
              <p14:cNvContentPartPr/>
              <p14:nvPr/>
            </p14:nvContentPartPr>
            <p14:xfrm>
              <a:off x="5378773" y="5346440"/>
              <a:ext cx="971280" cy="45252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EEEF5E06-8201-2484-0682-C09BAEF3F0FC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361133" y="5328800"/>
                <a:ext cx="1006920" cy="488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99053" y="1143000"/>
            <a:ext cx="8280400" cy="552450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0261" y="1143000"/>
            <a:ext cx="8574502" cy="5416826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1800" dirty="0"/>
              <a:t>(or maximum similarity) only if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</a:t>
            </a:r>
            <a:br>
              <a:rPr lang="en-US" sz="1800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  <a:br>
              <a:rPr lang="en-US" sz="1800" dirty="0"/>
            </a:br>
            <a:endParaRPr lang="en-US" sz="1800" dirty="0"/>
          </a:p>
          <a:p>
            <a:pPr marL="533400" indent="-533400">
              <a:lnSpc>
                <a:spcPct val="9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buNone/>
            </a:pPr>
            <a:endParaRPr lang="en-US" sz="14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B6928B2-6142-05CA-E4F8-19CEE1EE484E}"/>
                  </a:ext>
                </a:extLst>
              </p14:cNvPr>
              <p14:cNvContentPartPr/>
              <p14:nvPr/>
            </p14:nvContentPartPr>
            <p14:xfrm>
              <a:off x="5220853" y="3590093"/>
              <a:ext cx="532080" cy="97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B6928B2-6142-05CA-E4F8-19CEE1EE484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02853" y="3572093"/>
                <a:ext cx="56772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24C4852-21AC-1A5E-679D-D5665FF5147F}"/>
                  </a:ext>
                </a:extLst>
              </p14:cNvPr>
              <p14:cNvContentPartPr/>
              <p14:nvPr/>
            </p14:nvContentPartPr>
            <p14:xfrm>
              <a:off x="2178133" y="2687213"/>
              <a:ext cx="1773720" cy="205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24C4852-21AC-1A5E-679D-D5665FF5147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60493" y="2669573"/>
                <a:ext cx="1809360" cy="5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2CD0B67B-889C-6A53-4441-A3D79977D132}"/>
              </a:ext>
            </a:extLst>
          </p:cNvPr>
          <p:cNvGrpSpPr/>
          <p:nvPr/>
        </p:nvGrpSpPr>
        <p:grpSpPr>
          <a:xfrm>
            <a:off x="3726493" y="5252573"/>
            <a:ext cx="578880" cy="226440"/>
            <a:chOff x="3726493" y="5252573"/>
            <a:chExt cx="578880" cy="22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5635E5F-DB35-CF81-77AF-EB29795BAAD5}"/>
                    </a:ext>
                  </a:extLst>
                </p14:cNvPr>
                <p14:cNvContentPartPr/>
                <p14:nvPr/>
              </p14:nvContentPartPr>
              <p14:xfrm>
                <a:off x="3726493" y="5252573"/>
                <a:ext cx="147960" cy="204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5635E5F-DB35-CF81-77AF-EB29795BAAD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708853" y="5234573"/>
                  <a:ext cx="18360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9C9DF85-AB25-662D-A240-7C2C58A7D478}"/>
                    </a:ext>
                  </a:extLst>
                </p14:cNvPr>
                <p14:cNvContentPartPr/>
                <p14:nvPr/>
              </p14:nvContentPartPr>
              <p14:xfrm>
                <a:off x="3937093" y="5354813"/>
                <a:ext cx="23040" cy="1004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9C9DF85-AB25-662D-A240-7C2C58A7D47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919453" y="5336813"/>
                  <a:ext cx="586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0432B2C-232A-6E7F-D6A5-47DF64D41ADC}"/>
                    </a:ext>
                  </a:extLst>
                </p14:cNvPr>
                <p14:cNvContentPartPr/>
                <p14:nvPr/>
              </p14:nvContentPartPr>
              <p14:xfrm>
                <a:off x="3955093" y="5312693"/>
                <a:ext cx="57240" cy="31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0432B2C-232A-6E7F-D6A5-47DF64D41AD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937453" y="5294693"/>
                  <a:ext cx="9288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95D78F4-C7E1-ED50-2E10-72A55C13B420}"/>
                    </a:ext>
                  </a:extLst>
                </p14:cNvPr>
                <p14:cNvContentPartPr/>
                <p14:nvPr/>
              </p14:nvContentPartPr>
              <p14:xfrm>
                <a:off x="4194493" y="5385773"/>
                <a:ext cx="48240" cy="57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95D78F4-C7E1-ED50-2E10-72A55C13B42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176493" y="5368133"/>
                  <a:ext cx="838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B5DA334-0CE6-965C-261E-1D90AB90D424}"/>
                    </a:ext>
                  </a:extLst>
                </p14:cNvPr>
                <p14:cNvContentPartPr/>
                <p14:nvPr/>
              </p14:nvContentPartPr>
              <p14:xfrm>
                <a:off x="4086493" y="5345093"/>
                <a:ext cx="218880" cy="1339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B5DA334-0CE6-965C-261E-1D90AB90D42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068853" y="5327453"/>
                  <a:ext cx="254520" cy="16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1919A11-827D-4171-4DCA-290DD3EE3972}"/>
              </a:ext>
            </a:extLst>
          </p:cNvPr>
          <p:cNvGrpSpPr/>
          <p:nvPr/>
        </p:nvGrpSpPr>
        <p:grpSpPr>
          <a:xfrm>
            <a:off x="4677973" y="5024693"/>
            <a:ext cx="691560" cy="1744920"/>
            <a:chOff x="4677973" y="5024693"/>
            <a:chExt cx="691560" cy="1744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00A81A8-F897-7CB7-8E85-B5ACFC6C9778}"/>
                    </a:ext>
                  </a:extLst>
                </p14:cNvPr>
                <p14:cNvContentPartPr/>
                <p14:nvPr/>
              </p14:nvContentPartPr>
              <p14:xfrm>
                <a:off x="4677973" y="5024693"/>
                <a:ext cx="204120" cy="17449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00A81A8-F897-7CB7-8E85-B5ACFC6C977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659973" y="5007053"/>
                  <a:ext cx="239760" cy="178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71E840D5-2CD8-2976-20AE-6CDFDF83D2F2}"/>
                    </a:ext>
                  </a:extLst>
                </p14:cNvPr>
                <p14:cNvContentPartPr/>
                <p14:nvPr/>
              </p14:nvContentPartPr>
              <p14:xfrm>
                <a:off x="5191333" y="5088413"/>
                <a:ext cx="178200" cy="90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71E840D5-2CD8-2976-20AE-6CDFDF83D2F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173693" y="5070773"/>
                  <a:ext cx="213840" cy="4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7E086BA4-3C66-9040-B47C-290759053179}"/>
              </a:ext>
            </a:extLst>
          </p:cNvPr>
          <p:cNvGrpSpPr/>
          <p:nvPr/>
        </p:nvGrpSpPr>
        <p:grpSpPr>
          <a:xfrm>
            <a:off x="5648533" y="4969973"/>
            <a:ext cx="1635480" cy="311400"/>
            <a:chOff x="5648533" y="4969973"/>
            <a:chExt cx="1635480" cy="31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9C6810D-1197-FDB8-5A45-CC2B552B2F46}"/>
                    </a:ext>
                  </a:extLst>
                </p14:cNvPr>
                <p14:cNvContentPartPr/>
                <p14:nvPr/>
              </p14:nvContentPartPr>
              <p14:xfrm>
                <a:off x="5648533" y="4969973"/>
                <a:ext cx="153720" cy="2062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9C6810D-1197-FDB8-5A45-CC2B552B2F4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630893" y="4952333"/>
                  <a:ext cx="1893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9B3A5F8-106C-9259-9BCB-295957A9D3EA}"/>
                    </a:ext>
                  </a:extLst>
                </p14:cNvPr>
                <p14:cNvContentPartPr/>
                <p14:nvPr/>
              </p14:nvContentPartPr>
              <p14:xfrm>
                <a:off x="5817373" y="5099573"/>
                <a:ext cx="8640" cy="612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9B3A5F8-106C-9259-9BCB-295957A9D3E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799733" y="5081933"/>
                  <a:ext cx="4428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E42F3E7-71FD-CD6F-20EC-11412CB85EC0}"/>
                    </a:ext>
                  </a:extLst>
                </p14:cNvPr>
                <p14:cNvContentPartPr/>
                <p14:nvPr/>
              </p14:nvContentPartPr>
              <p14:xfrm>
                <a:off x="5881093" y="5177693"/>
                <a:ext cx="1440" cy="169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E42F3E7-71FD-CD6F-20EC-11412CB85E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863093" y="5159693"/>
                  <a:ext cx="370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00588E3-97B0-810A-A709-C7EFB3A20047}"/>
                    </a:ext>
                  </a:extLst>
                </p14:cNvPr>
                <p14:cNvContentPartPr/>
                <p14:nvPr/>
              </p14:nvContentPartPr>
              <p14:xfrm>
                <a:off x="6069013" y="4985453"/>
                <a:ext cx="117000" cy="2487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00588E3-97B0-810A-A709-C7EFB3A2004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051373" y="4967453"/>
                  <a:ext cx="15264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056C06D-E866-B39D-25F7-C4E5E612983B}"/>
                    </a:ext>
                  </a:extLst>
                </p14:cNvPr>
                <p14:cNvContentPartPr/>
                <p14:nvPr/>
              </p14:nvContentPartPr>
              <p14:xfrm>
                <a:off x="6256933" y="5156093"/>
                <a:ext cx="175320" cy="1033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056C06D-E866-B39D-25F7-C4E5E612983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238933" y="5138093"/>
                  <a:ext cx="2109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8D7BC25-5201-8485-E5EF-9B90D8467F28}"/>
                    </a:ext>
                  </a:extLst>
                </p14:cNvPr>
                <p14:cNvContentPartPr/>
                <p14:nvPr/>
              </p14:nvContentPartPr>
              <p14:xfrm>
                <a:off x="6532693" y="5229173"/>
                <a:ext cx="27000" cy="522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8D7BC25-5201-8485-E5EF-9B90D8467F2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514693" y="5211173"/>
                  <a:ext cx="626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36B5A13-E30E-8353-D7AE-E3440F78F8E0}"/>
                    </a:ext>
                  </a:extLst>
                </p14:cNvPr>
                <p14:cNvContentPartPr/>
                <p14:nvPr/>
              </p14:nvContentPartPr>
              <p14:xfrm>
                <a:off x="6680293" y="5038733"/>
                <a:ext cx="113760" cy="1749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36B5A13-E30E-8353-D7AE-E3440F78F8E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662293" y="5021093"/>
                  <a:ext cx="1494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2D53C10-A717-DD48-B42A-ECBBBD5FA7A7}"/>
                    </a:ext>
                  </a:extLst>
                </p14:cNvPr>
                <p14:cNvContentPartPr/>
                <p14:nvPr/>
              </p14:nvContentPartPr>
              <p14:xfrm>
                <a:off x="6893773" y="5120093"/>
                <a:ext cx="390240" cy="149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2D53C10-A717-DD48-B42A-ECBBBD5FA7A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876133" y="5102093"/>
                  <a:ext cx="425880" cy="185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8AB52C06-51F2-A1CD-2AF3-DD4EC04061BB}"/>
                  </a:ext>
                </a:extLst>
              </p14:cNvPr>
              <p14:cNvContentPartPr/>
              <p14:nvPr/>
            </p14:nvContentPartPr>
            <p14:xfrm>
              <a:off x="5248933" y="5879333"/>
              <a:ext cx="124920" cy="1152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8AB52C06-51F2-A1CD-2AF3-DD4EC04061BB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231293" y="5861333"/>
                <a:ext cx="160560" cy="47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EB066577-9DFE-5109-9AF9-E95C85CB5CB5}"/>
              </a:ext>
            </a:extLst>
          </p:cNvPr>
          <p:cNvGrpSpPr/>
          <p:nvPr/>
        </p:nvGrpSpPr>
        <p:grpSpPr>
          <a:xfrm>
            <a:off x="5631253" y="5771333"/>
            <a:ext cx="1221840" cy="217080"/>
            <a:chOff x="5631253" y="5771333"/>
            <a:chExt cx="1221840" cy="21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A2CF4C3-DA29-4452-CA04-7F9CB97177C5}"/>
                    </a:ext>
                  </a:extLst>
                </p14:cNvPr>
                <p14:cNvContentPartPr/>
                <p14:nvPr/>
              </p14:nvContentPartPr>
              <p14:xfrm>
                <a:off x="5631253" y="5798333"/>
                <a:ext cx="192600" cy="1285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A2CF4C3-DA29-4452-CA04-7F9CB97177C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613253" y="5780693"/>
                  <a:ext cx="2282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26B7665-CDD4-F6EE-095B-22D58DC0F485}"/>
                    </a:ext>
                  </a:extLst>
                </p14:cNvPr>
                <p14:cNvContentPartPr/>
                <p14:nvPr/>
              </p14:nvContentPartPr>
              <p14:xfrm>
                <a:off x="5858773" y="5800853"/>
                <a:ext cx="130320" cy="1227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26B7665-CDD4-F6EE-095B-22D58DC0F48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841133" y="5782853"/>
                  <a:ext cx="16596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85B45DF-CD51-9DA4-2850-B7446A23F592}"/>
                    </a:ext>
                  </a:extLst>
                </p14:cNvPr>
                <p14:cNvContentPartPr/>
                <p14:nvPr/>
              </p14:nvContentPartPr>
              <p14:xfrm>
                <a:off x="6120493" y="5795813"/>
                <a:ext cx="87120" cy="1389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85B45DF-CD51-9DA4-2850-B7446A23F59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102493" y="5777813"/>
                  <a:ext cx="12276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702C773-811E-0D57-5701-EFE74893BB6A}"/>
                    </a:ext>
                  </a:extLst>
                </p14:cNvPr>
                <p14:cNvContentPartPr/>
                <p14:nvPr/>
              </p14:nvContentPartPr>
              <p14:xfrm>
                <a:off x="6296173" y="5837213"/>
                <a:ext cx="15120" cy="900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702C773-811E-0D57-5701-EFE74893BB6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78533" y="5819573"/>
                  <a:ext cx="507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87C0F36-53B3-E2D0-62C1-F9F37CC7E1ED}"/>
                    </a:ext>
                  </a:extLst>
                </p14:cNvPr>
                <p14:cNvContentPartPr/>
                <p14:nvPr/>
              </p14:nvContentPartPr>
              <p14:xfrm>
                <a:off x="6348373" y="5771333"/>
                <a:ext cx="40320" cy="255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87C0F36-53B3-E2D0-62C1-F9F37CC7E1E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30373" y="5753333"/>
                  <a:ext cx="7596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417CC78-FCA7-5621-08B7-369CA70A9FF4}"/>
                    </a:ext>
                  </a:extLst>
                </p14:cNvPr>
                <p14:cNvContentPartPr/>
                <p14:nvPr/>
              </p14:nvContentPartPr>
              <p14:xfrm>
                <a:off x="6457453" y="5782133"/>
                <a:ext cx="395640" cy="206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417CC78-FCA7-5621-08B7-369CA70A9FF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439453" y="5764133"/>
                  <a:ext cx="431280" cy="24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469CBEB3-F748-487A-CA8E-305DED3C30FF}"/>
                  </a:ext>
                </a:extLst>
              </p14:cNvPr>
              <p14:cNvContentPartPr/>
              <p14:nvPr/>
            </p14:nvContentPartPr>
            <p14:xfrm>
              <a:off x="7472653" y="4911293"/>
              <a:ext cx="76680" cy="58392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469CBEB3-F748-487A-CA8E-305DED3C30FF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7455013" y="4893293"/>
                <a:ext cx="112320" cy="61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9507E6A-499F-B1B1-4789-98AFB7A68E80}"/>
                  </a:ext>
                </a:extLst>
              </p14:cNvPr>
              <p14:cNvContentPartPr/>
              <p14:nvPr/>
            </p14:nvContentPartPr>
            <p14:xfrm>
              <a:off x="7733293" y="4886813"/>
              <a:ext cx="90000" cy="12240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9507E6A-499F-B1B1-4789-98AFB7A68E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715653" y="4868813"/>
                <a:ext cx="1256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5EF8AEBE-2449-887A-1C08-F1A9D182D674}"/>
                  </a:ext>
                </a:extLst>
              </p14:cNvPr>
              <p14:cNvContentPartPr/>
              <p14:nvPr/>
            </p14:nvContentPartPr>
            <p14:xfrm>
              <a:off x="7799893" y="4991213"/>
              <a:ext cx="29880" cy="6516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5EF8AEBE-2449-887A-1C08-F1A9D182D674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781893" y="4973573"/>
                <a:ext cx="6552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CFBF6BEC-808D-A162-D681-FEEF25E91D36}"/>
                  </a:ext>
                </a:extLst>
              </p14:cNvPr>
              <p14:cNvContentPartPr/>
              <p14:nvPr/>
            </p14:nvContentPartPr>
            <p14:xfrm>
              <a:off x="7931293" y="4876733"/>
              <a:ext cx="81360" cy="10296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CFBF6BEC-808D-A162-D681-FEEF25E91D36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913293" y="4858733"/>
                <a:ext cx="11700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77061F13-44D7-BEE2-E6C2-3EDD5F76C7B3}"/>
                  </a:ext>
                </a:extLst>
              </p14:cNvPr>
              <p14:cNvContentPartPr/>
              <p14:nvPr/>
            </p14:nvContentPartPr>
            <p14:xfrm>
              <a:off x="7501813" y="5525813"/>
              <a:ext cx="60120" cy="14796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77061F13-44D7-BEE2-E6C2-3EDD5F76C7B3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484173" y="5508173"/>
                <a:ext cx="95760" cy="18360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5E505964-E198-AAD5-C246-4FC092FF14EA}"/>
              </a:ext>
            </a:extLst>
          </p:cNvPr>
          <p:cNvGrpSpPr/>
          <p:nvPr/>
        </p:nvGrpSpPr>
        <p:grpSpPr>
          <a:xfrm>
            <a:off x="7761373" y="5183813"/>
            <a:ext cx="368280" cy="481320"/>
            <a:chOff x="7761373" y="5183813"/>
            <a:chExt cx="368280" cy="48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5DAE955-3582-49CE-B19D-1900A60DFB74}"/>
                    </a:ext>
                  </a:extLst>
                </p14:cNvPr>
                <p14:cNvContentPartPr/>
                <p14:nvPr/>
              </p14:nvContentPartPr>
              <p14:xfrm>
                <a:off x="7761373" y="5225933"/>
                <a:ext cx="109800" cy="1166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5DAE955-3582-49CE-B19D-1900A60DFB7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743373" y="5208293"/>
                  <a:ext cx="1454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D356C9F-0C5F-6F8F-D25F-518C8317B580}"/>
                    </a:ext>
                  </a:extLst>
                </p14:cNvPr>
                <p14:cNvContentPartPr/>
                <p14:nvPr/>
              </p14:nvContentPartPr>
              <p14:xfrm>
                <a:off x="7907173" y="5224853"/>
                <a:ext cx="75600" cy="612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D356C9F-0C5F-6F8F-D25F-518C8317B58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889533" y="5206853"/>
                  <a:ext cx="1112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F452738-8871-60CC-3E98-85515A40D200}"/>
                    </a:ext>
                  </a:extLst>
                </p14:cNvPr>
                <p14:cNvContentPartPr/>
                <p14:nvPr/>
              </p14:nvContentPartPr>
              <p14:xfrm>
                <a:off x="7878013" y="5183813"/>
                <a:ext cx="171360" cy="2307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4F452738-8871-60CC-3E98-85515A40D20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860013" y="5165813"/>
                  <a:ext cx="20700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BF36B4E-0E22-0A1F-3281-A632D88F3218}"/>
                    </a:ext>
                  </a:extLst>
                </p14:cNvPr>
                <p14:cNvContentPartPr/>
                <p14:nvPr/>
              </p14:nvContentPartPr>
              <p14:xfrm>
                <a:off x="7774333" y="5566853"/>
                <a:ext cx="96120" cy="244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BF36B4E-0E22-0A1F-3281-A632D88F321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756333" y="5549213"/>
                  <a:ext cx="13176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15009A8-8F7C-6C2F-CF6E-296D6FDC07E5}"/>
                    </a:ext>
                  </a:extLst>
                </p14:cNvPr>
                <p14:cNvContentPartPr/>
                <p14:nvPr/>
              </p14:nvContentPartPr>
              <p14:xfrm>
                <a:off x="7840213" y="5521493"/>
                <a:ext cx="55800" cy="1436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15009A8-8F7C-6C2F-CF6E-296D6FDC07E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822573" y="5503853"/>
                  <a:ext cx="9144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7ABB31A-0DE8-E48B-9011-52D4E9AA4DF0}"/>
                    </a:ext>
                  </a:extLst>
                </p14:cNvPr>
                <p14:cNvContentPartPr/>
                <p14:nvPr/>
              </p14:nvContentPartPr>
              <p14:xfrm>
                <a:off x="7974133" y="5498453"/>
                <a:ext cx="96480" cy="1213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7ABB31A-0DE8-E48B-9011-52D4E9AA4DF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56493" y="5480813"/>
                  <a:ext cx="1321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9DE267C-3E45-FD9B-074D-AA8AB061DC95}"/>
                    </a:ext>
                  </a:extLst>
                </p14:cNvPr>
                <p14:cNvContentPartPr/>
                <p14:nvPr/>
              </p14:nvContentPartPr>
              <p14:xfrm>
                <a:off x="8069533" y="5556053"/>
                <a:ext cx="38880" cy="529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9DE267C-3E45-FD9B-074D-AA8AB061DC9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051533" y="5538053"/>
                  <a:ext cx="7452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86BF829-E228-127D-E922-C3ACB9447AFD}"/>
                    </a:ext>
                  </a:extLst>
                </p14:cNvPr>
                <p14:cNvContentPartPr/>
                <p14:nvPr/>
              </p14:nvContentPartPr>
              <p14:xfrm>
                <a:off x="8124253" y="5462093"/>
                <a:ext cx="5400" cy="194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86BF829-E228-127D-E922-C3ACB9447AF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106253" y="5444093"/>
                  <a:ext cx="41040" cy="5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B21C5A2F-CD19-B0C1-DC38-97A864955ECE}"/>
                  </a:ext>
                </a:extLst>
              </p14:cNvPr>
              <p14:cNvContentPartPr/>
              <p14:nvPr/>
            </p14:nvContentPartPr>
            <p14:xfrm>
              <a:off x="3745573" y="5620040"/>
              <a:ext cx="395280" cy="1332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B21C5A2F-CD19-B0C1-DC38-97A864955ECE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3727573" y="5602040"/>
                <a:ext cx="430920" cy="4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5A46C484-C7B7-585A-235A-B17C0797B05B}"/>
                  </a:ext>
                </a:extLst>
              </p14:cNvPr>
              <p14:cNvContentPartPr/>
              <p14:nvPr/>
            </p14:nvContentPartPr>
            <p14:xfrm>
              <a:off x="3358933" y="5175080"/>
              <a:ext cx="119160" cy="110592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5A46C484-C7B7-585A-235A-B17C0797B05B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341293" y="5157440"/>
                <a:ext cx="154800" cy="11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1D7C8DFD-1A1B-466C-AEF9-CA7590E9E538}"/>
              </a:ext>
            </a:extLst>
          </p:cNvPr>
          <p:cNvGrpSpPr/>
          <p:nvPr/>
        </p:nvGrpSpPr>
        <p:grpSpPr>
          <a:xfrm>
            <a:off x="2127013" y="6108200"/>
            <a:ext cx="776160" cy="329400"/>
            <a:chOff x="2127013" y="6108200"/>
            <a:chExt cx="776160" cy="32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78AD8AE-9C1E-7610-CDAD-A5A9FB3D0BD7}"/>
                    </a:ext>
                  </a:extLst>
                </p14:cNvPr>
                <p14:cNvContentPartPr/>
                <p14:nvPr/>
              </p14:nvContentPartPr>
              <p14:xfrm>
                <a:off x="2127013" y="6108200"/>
                <a:ext cx="170640" cy="1872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78AD8AE-9C1E-7610-CDAD-A5A9FB3D0BD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109373" y="6090560"/>
                  <a:ext cx="2062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91829EB2-FEB6-32BD-7CD7-4D7ED25463A4}"/>
                    </a:ext>
                  </a:extLst>
                </p14:cNvPr>
                <p14:cNvContentPartPr/>
                <p14:nvPr/>
              </p14:nvContentPartPr>
              <p14:xfrm>
                <a:off x="2372893" y="6155360"/>
                <a:ext cx="79560" cy="1339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91829EB2-FEB6-32BD-7CD7-4D7ED25463A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354893" y="6137360"/>
                  <a:ext cx="1152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F058BA3-12E4-036D-93B0-71747E81F33A}"/>
                    </a:ext>
                  </a:extLst>
                </p14:cNvPr>
                <p14:cNvContentPartPr/>
                <p14:nvPr/>
              </p14:nvContentPartPr>
              <p14:xfrm>
                <a:off x="2393773" y="6156800"/>
                <a:ext cx="94680" cy="2808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F058BA3-12E4-036D-93B0-71747E81F33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2375773" y="6138800"/>
                  <a:ext cx="13032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390C25-B5D8-CF5B-F7DC-389FDBA205EA}"/>
                    </a:ext>
                  </a:extLst>
                </p14:cNvPr>
                <p14:cNvContentPartPr/>
                <p14:nvPr/>
              </p14:nvContentPartPr>
              <p14:xfrm>
                <a:off x="2676733" y="6116480"/>
                <a:ext cx="226440" cy="1396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390C25-B5D8-CF5B-F7DC-389FDBA205E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2658733" y="6098480"/>
                  <a:ext cx="262080" cy="17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6DF2590-3B5D-B3D5-C7ED-0D453EFBC08E}"/>
              </a:ext>
            </a:extLst>
          </p:cNvPr>
          <p:cNvGrpSpPr/>
          <p:nvPr/>
        </p:nvGrpSpPr>
        <p:grpSpPr>
          <a:xfrm>
            <a:off x="1974373" y="5132960"/>
            <a:ext cx="781560" cy="215280"/>
            <a:chOff x="1974373" y="5132960"/>
            <a:chExt cx="781560" cy="21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7907D84-97C0-A904-3A17-04F61269C4F7}"/>
                    </a:ext>
                  </a:extLst>
                </p14:cNvPr>
                <p14:cNvContentPartPr/>
                <p14:nvPr/>
              </p14:nvContentPartPr>
              <p14:xfrm>
                <a:off x="1974373" y="5132960"/>
                <a:ext cx="119160" cy="188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7907D84-97C0-A904-3A17-04F61269C4F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956733" y="5115320"/>
                  <a:ext cx="1548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88E60E76-9CEF-D31B-F7E1-17AEAFB01D50}"/>
                    </a:ext>
                  </a:extLst>
                </p14:cNvPr>
                <p14:cNvContentPartPr/>
                <p14:nvPr/>
              </p14:nvContentPartPr>
              <p14:xfrm>
                <a:off x="2175613" y="5191640"/>
                <a:ext cx="115920" cy="237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88E60E76-9CEF-D31B-F7E1-17AEAFB01D50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2157613" y="5173640"/>
                  <a:ext cx="15156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01770D4-0200-FDCC-4C2A-FADE820689FB}"/>
                    </a:ext>
                  </a:extLst>
                </p14:cNvPr>
                <p14:cNvContentPartPr/>
                <p14:nvPr/>
              </p14:nvContentPartPr>
              <p14:xfrm>
                <a:off x="2225653" y="5265440"/>
                <a:ext cx="144720" cy="154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01770D4-0200-FDCC-4C2A-FADE820689F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2207653" y="5247800"/>
                  <a:ext cx="1803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A767F8B-49ED-C5F7-69F2-F4113A524C1D}"/>
                    </a:ext>
                  </a:extLst>
                </p14:cNvPr>
                <p14:cNvContentPartPr/>
                <p14:nvPr/>
              </p14:nvContentPartPr>
              <p14:xfrm>
                <a:off x="2571613" y="5141600"/>
                <a:ext cx="184320" cy="2066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A767F8B-49ED-C5F7-69F2-F4113A524C1D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553973" y="5123600"/>
                  <a:ext cx="219960" cy="242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4583" y="960783"/>
            <a:ext cx="8280400" cy="552450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751012"/>
            <a:ext cx="8001000" cy="5106988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AA8F02-CDF6-AE49-92D2-6B1B063E9199}"/>
              </a:ext>
            </a:extLst>
          </p:cNvPr>
          <p:cNvSpPr txBox="1"/>
          <p:nvPr/>
        </p:nvSpPr>
        <p:spPr>
          <a:xfrm>
            <a:off x="8627165" y="4810539"/>
            <a:ext cx="22131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 + mutual abs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1A0AE-B31E-6C4A-AE85-146C319B8209}"/>
              </a:ext>
            </a:extLst>
          </p:cNvPr>
          <p:cNvSpPr txBox="1"/>
          <p:nvPr/>
        </p:nvSpPr>
        <p:spPr>
          <a:xfrm>
            <a:off x="9164983" y="5982787"/>
            <a:ext cx="221311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BCC4E13-6A2C-F344-3E9B-7F94B7CF1F05}"/>
              </a:ext>
            </a:extLst>
          </p:cNvPr>
          <p:cNvGrpSpPr/>
          <p:nvPr/>
        </p:nvGrpSpPr>
        <p:grpSpPr>
          <a:xfrm>
            <a:off x="8347333" y="2143733"/>
            <a:ext cx="209880" cy="210960"/>
            <a:chOff x="8347333" y="2143733"/>
            <a:chExt cx="209880" cy="210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307A4EC-5D9A-ECEC-25DE-11EF791E5563}"/>
                    </a:ext>
                  </a:extLst>
                </p14:cNvPr>
                <p14:cNvContentPartPr/>
                <p14:nvPr/>
              </p14:nvContentPartPr>
              <p14:xfrm>
                <a:off x="8347333" y="2143733"/>
                <a:ext cx="209880" cy="164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307A4EC-5D9A-ECEC-25DE-11EF791E556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8329693" y="2125733"/>
                  <a:ext cx="2455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41C540F-3052-EB0A-70E4-AB35ED444B51}"/>
                    </a:ext>
                  </a:extLst>
                </p14:cNvPr>
                <p14:cNvContentPartPr/>
                <p14:nvPr/>
              </p14:nvContentPartPr>
              <p14:xfrm>
                <a:off x="8382253" y="2173613"/>
                <a:ext cx="138600" cy="1810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41C540F-3052-EB0A-70E4-AB35ED444B5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364253" y="2155613"/>
                  <a:ext cx="174240" cy="21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BDB6752-75FB-FA5C-B031-879DB9CD815D}"/>
              </a:ext>
            </a:extLst>
          </p:cNvPr>
          <p:cNvGrpSpPr/>
          <p:nvPr/>
        </p:nvGrpSpPr>
        <p:grpSpPr>
          <a:xfrm>
            <a:off x="8411053" y="2496533"/>
            <a:ext cx="146880" cy="333000"/>
            <a:chOff x="8411053" y="2496533"/>
            <a:chExt cx="146880" cy="33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DDA7405-6E89-ABF9-8BC7-4C44EB58C88C}"/>
                    </a:ext>
                  </a:extLst>
                </p14:cNvPr>
                <p14:cNvContentPartPr/>
                <p14:nvPr/>
              </p14:nvContentPartPr>
              <p14:xfrm>
                <a:off x="8411053" y="2496533"/>
                <a:ext cx="106920" cy="141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DDA7405-6E89-ABF9-8BC7-4C44EB58C88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393413" y="2478533"/>
                  <a:ext cx="14256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E3BF94B-9271-74F7-33CC-ABEEDD7F5E1B}"/>
                    </a:ext>
                  </a:extLst>
                </p14:cNvPr>
                <p14:cNvContentPartPr/>
                <p14:nvPr/>
              </p14:nvContentPartPr>
              <p14:xfrm>
                <a:off x="8484133" y="2542253"/>
                <a:ext cx="73800" cy="287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E3BF94B-9271-74F7-33CC-ABEEDD7F5E1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466133" y="2524613"/>
                  <a:ext cx="109440" cy="32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5A44A659-EA17-541E-50FB-9F678F9D3533}"/>
              </a:ext>
            </a:extLst>
          </p:cNvPr>
          <p:cNvGrpSpPr/>
          <p:nvPr/>
        </p:nvGrpSpPr>
        <p:grpSpPr>
          <a:xfrm>
            <a:off x="9018733" y="2167853"/>
            <a:ext cx="467640" cy="115920"/>
            <a:chOff x="9018733" y="2167853"/>
            <a:chExt cx="467640" cy="11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B666433-4BB9-F4C1-6231-8D981183B5D1}"/>
                    </a:ext>
                  </a:extLst>
                </p14:cNvPr>
                <p14:cNvContentPartPr/>
                <p14:nvPr/>
              </p14:nvContentPartPr>
              <p14:xfrm>
                <a:off x="9018733" y="2167853"/>
                <a:ext cx="165600" cy="115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B666433-4BB9-F4C1-6231-8D981183B5D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000733" y="2150213"/>
                  <a:ext cx="20124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58C7E9-1EC1-F113-9391-3D1A5436BE27}"/>
                    </a:ext>
                  </a:extLst>
                </p14:cNvPr>
                <p14:cNvContentPartPr/>
                <p14:nvPr/>
              </p14:nvContentPartPr>
              <p14:xfrm>
                <a:off x="9352093" y="2172533"/>
                <a:ext cx="134280" cy="1018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58C7E9-1EC1-F113-9391-3D1A5436BE2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334453" y="2154533"/>
                  <a:ext cx="169920" cy="13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2F9ABC39-AE20-93BF-8CBD-49C330EF8389}"/>
              </a:ext>
            </a:extLst>
          </p:cNvPr>
          <p:cNvGrpSpPr/>
          <p:nvPr/>
        </p:nvGrpSpPr>
        <p:grpSpPr>
          <a:xfrm>
            <a:off x="9743413" y="2130413"/>
            <a:ext cx="648000" cy="189360"/>
            <a:chOff x="9743413" y="2130413"/>
            <a:chExt cx="648000" cy="189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2D912E6-C68A-B72C-BC1B-D5CC6C2054AC}"/>
                    </a:ext>
                  </a:extLst>
                </p14:cNvPr>
                <p14:cNvContentPartPr/>
                <p14:nvPr/>
              </p14:nvContentPartPr>
              <p14:xfrm>
                <a:off x="9743413" y="2130413"/>
                <a:ext cx="148320" cy="1674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2D912E6-C68A-B72C-BC1B-D5CC6C2054A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725773" y="2112773"/>
                  <a:ext cx="18396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63CBCF1-0271-D52F-79E5-AAE68B50EBC7}"/>
                    </a:ext>
                  </a:extLst>
                </p14:cNvPr>
                <p14:cNvContentPartPr/>
                <p14:nvPr/>
              </p14:nvContentPartPr>
              <p14:xfrm>
                <a:off x="10032853" y="2181533"/>
                <a:ext cx="105480" cy="138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63CBCF1-0271-D52F-79E5-AAE68B50EBC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014853" y="2163533"/>
                  <a:ext cx="1411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2E776C5-49EE-AFA6-7379-33E7FA1195D4}"/>
                    </a:ext>
                  </a:extLst>
                </p14:cNvPr>
                <p14:cNvContentPartPr/>
                <p14:nvPr/>
              </p14:nvContentPartPr>
              <p14:xfrm>
                <a:off x="10193773" y="2140493"/>
                <a:ext cx="197640" cy="1537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2E776C5-49EE-AFA6-7379-33E7FA1195D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175773" y="2122853"/>
                  <a:ext cx="233280" cy="189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AC37AB3-EBD3-3AE3-C934-C9E06F1E9430}"/>
              </a:ext>
            </a:extLst>
          </p:cNvPr>
          <p:cNvGrpSpPr/>
          <p:nvPr/>
        </p:nvGrpSpPr>
        <p:grpSpPr>
          <a:xfrm>
            <a:off x="7627333" y="2141933"/>
            <a:ext cx="177840" cy="285120"/>
            <a:chOff x="7627333" y="2141933"/>
            <a:chExt cx="177840" cy="28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55B97D9-A86E-0F4F-D961-07CB502E0871}"/>
                    </a:ext>
                  </a:extLst>
                </p14:cNvPr>
                <p14:cNvContentPartPr/>
                <p14:nvPr/>
              </p14:nvContentPartPr>
              <p14:xfrm>
                <a:off x="7627333" y="2141933"/>
                <a:ext cx="136800" cy="2851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55B97D9-A86E-0F4F-D961-07CB502E087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09333" y="2123933"/>
                  <a:ext cx="17244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483C7E9-18E1-D204-C0A7-9345D2714731}"/>
                    </a:ext>
                  </a:extLst>
                </p14:cNvPr>
                <p14:cNvContentPartPr/>
                <p14:nvPr/>
              </p14:nvContentPartPr>
              <p14:xfrm>
                <a:off x="7725253" y="2161733"/>
                <a:ext cx="79920" cy="10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483C7E9-18E1-D204-C0A7-9345D271473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707613" y="2143733"/>
                  <a:ext cx="115560" cy="46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195C0A02-2072-1CBA-7930-9633156BA2A1}"/>
                  </a:ext>
                </a:extLst>
              </p14:cNvPr>
              <p14:cNvContentPartPr/>
              <p14:nvPr/>
            </p14:nvContentPartPr>
            <p14:xfrm>
              <a:off x="9057253" y="2605613"/>
              <a:ext cx="113400" cy="14364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195C0A02-2072-1CBA-7930-9633156BA2A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039253" y="2587613"/>
                <a:ext cx="149040" cy="17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07E99DBE-6920-F0D3-0924-A3C73D5F8154}"/>
                  </a:ext>
                </a:extLst>
              </p14:cNvPr>
              <p14:cNvContentPartPr/>
              <p14:nvPr/>
            </p14:nvContentPartPr>
            <p14:xfrm>
              <a:off x="9450013" y="2630813"/>
              <a:ext cx="28080" cy="16020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07E99DBE-6920-F0D3-0924-A3C73D5F815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9432373" y="2612813"/>
                <a:ext cx="6372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C9D6AE32-9083-C90B-49B8-EB8A52FC2458}"/>
                  </a:ext>
                </a:extLst>
              </p14:cNvPr>
              <p14:cNvContentPartPr/>
              <p14:nvPr/>
            </p14:nvContentPartPr>
            <p14:xfrm>
              <a:off x="9764293" y="2649173"/>
              <a:ext cx="133560" cy="12420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C9D6AE32-9083-C90B-49B8-EB8A52FC2458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9746653" y="2631173"/>
                <a:ext cx="169200" cy="159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7" name="Group 36">
            <a:extLst>
              <a:ext uri="{FF2B5EF4-FFF2-40B4-BE49-F238E27FC236}">
                <a16:creationId xmlns:a16="http://schemas.microsoft.com/office/drawing/2014/main" id="{84B94BC6-5068-5624-1691-465CF33BDF9C}"/>
              </a:ext>
            </a:extLst>
          </p:cNvPr>
          <p:cNvGrpSpPr/>
          <p:nvPr/>
        </p:nvGrpSpPr>
        <p:grpSpPr>
          <a:xfrm>
            <a:off x="10090093" y="2608493"/>
            <a:ext cx="372240" cy="223920"/>
            <a:chOff x="10090093" y="2608493"/>
            <a:chExt cx="372240" cy="22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F3601DE-096C-9A47-29EB-3C69F4B38020}"/>
                    </a:ext>
                  </a:extLst>
                </p14:cNvPr>
                <p14:cNvContentPartPr/>
                <p14:nvPr/>
              </p14:nvContentPartPr>
              <p14:xfrm>
                <a:off x="10090093" y="2652053"/>
                <a:ext cx="127800" cy="1321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F3601DE-096C-9A47-29EB-3C69F4B3802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072453" y="2634413"/>
                  <a:ext cx="16344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D57A277E-8322-C294-63B4-910EDBAFE987}"/>
                    </a:ext>
                  </a:extLst>
                </p14:cNvPr>
                <p14:cNvContentPartPr/>
                <p14:nvPr/>
              </p14:nvContentPartPr>
              <p14:xfrm>
                <a:off x="10274053" y="2608493"/>
                <a:ext cx="188280" cy="2239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D57A277E-8322-C294-63B4-910EDBAFE98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256413" y="2590853"/>
                  <a:ext cx="223920" cy="259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DB452DCE-2798-2784-CBF3-ABC7746D0846}"/>
                  </a:ext>
                </a:extLst>
              </p14:cNvPr>
              <p14:cNvContentPartPr/>
              <p14:nvPr/>
            </p14:nvContentPartPr>
            <p14:xfrm>
              <a:off x="7654333" y="2494373"/>
              <a:ext cx="151560" cy="37440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DB452DCE-2798-2784-CBF3-ABC7746D084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7636333" y="2476733"/>
                <a:ext cx="187200" cy="41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736518FC-BDC3-0380-809A-39E89C643D05}"/>
                  </a:ext>
                </a:extLst>
              </p14:cNvPr>
              <p14:cNvContentPartPr/>
              <p14:nvPr/>
            </p14:nvContentPartPr>
            <p14:xfrm>
              <a:off x="10153813" y="2021427"/>
              <a:ext cx="366480" cy="96660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736518FC-BDC3-0380-809A-39E89C643D05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0135813" y="2003427"/>
                <a:ext cx="402120" cy="1002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A98ACEFD-731B-3686-19F9-2D55B9E08201}"/>
              </a:ext>
            </a:extLst>
          </p:cNvPr>
          <p:cNvGrpSpPr/>
          <p:nvPr/>
        </p:nvGrpSpPr>
        <p:grpSpPr>
          <a:xfrm>
            <a:off x="8980573" y="3134907"/>
            <a:ext cx="704160" cy="279720"/>
            <a:chOff x="8980573" y="3134907"/>
            <a:chExt cx="704160" cy="279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4598AB4-D2FC-1B42-8C93-F9E66470F6BF}"/>
                    </a:ext>
                  </a:extLst>
                </p14:cNvPr>
                <p14:cNvContentPartPr/>
                <p14:nvPr/>
              </p14:nvContentPartPr>
              <p14:xfrm>
                <a:off x="9028813" y="3136707"/>
                <a:ext cx="128880" cy="2779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4598AB4-D2FC-1B42-8C93-F9E66470F6B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010813" y="3119067"/>
                  <a:ext cx="16452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7861E67-A431-AC8E-4FDA-4C0E0033E25E}"/>
                    </a:ext>
                  </a:extLst>
                </p14:cNvPr>
                <p14:cNvContentPartPr/>
                <p14:nvPr/>
              </p14:nvContentPartPr>
              <p14:xfrm>
                <a:off x="8980573" y="3270267"/>
                <a:ext cx="172080" cy="140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7861E67-A431-AC8E-4FDA-4C0E0033E25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962573" y="3252627"/>
                  <a:ext cx="2077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44229C20-692E-E033-35DE-A06D1953B1C6}"/>
                    </a:ext>
                  </a:extLst>
                </p14:cNvPr>
                <p14:cNvContentPartPr/>
                <p14:nvPr/>
              </p14:nvContentPartPr>
              <p14:xfrm>
                <a:off x="9169573" y="3286827"/>
                <a:ext cx="33480" cy="954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44229C20-692E-E033-35DE-A06D1953B1C6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51573" y="3269187"/>
                  <a:ext cx="691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D72F833-BE05-859F-8E8B-1876836B6DE8}"/>
                    </a:ext>
                  </a:extLst>
                </p14:cNvPr>
                <p14:cNvContentPartPr/>
                <p14:nvPr/>
              </p14:nvContentPartPr>
              <p14:xfrm>
                <a:off x="9250573" y="3296547"/>
                <a:ext cx="3960" cy="846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D72F833-BE05-859F-8E8B-1876836B6DE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32573" y="3278547"/>
                  <a:ext cx="3960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952175E-FB8E-26FC-0A2F-0DD03ECBF40B}"/>
                    </a:ext>
                  </a:extLst>
                </p14:cNvPr>
                <p14:cNvContentPartPr/>
                <p14:nvPr/>
              </p14:nvContentPartPr>
              <p14:xfrm>
                <a:off x="9341293" y="3254787"/>
                <a:ext cx="57600" cy="118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952175E-FB8E-26FC-0A2F-0DD03ECBF40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23293" y="3236787"/>
                  <a:ext cx="9324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AE14DB4-4B53-151C-CDD9-C088507CBB67}"/>
                    </a:ext>
                  </a:extLst>
                </p14:cNvPr>
                <p14:cNvContentPartPr/>
                <p14:nvPr/>
              </p14:nvContentPartPr>
              <p14:xfrm>
                <a:off x="9371173" y="3296187"/>
                <a:ext cx="35280" cy="28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AE14DB4-4B53-151C-CDD9-C088507CBB6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353173" y="3278547"/>
                  <a:ext cx="709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44EB7DB-3ACC-F70E-7719-ABCDAF053F05}"/>
                    </a:ext>
                  </a:extLst>
                </p14:cNvPr>
                <p14:cNvContentPartPr/>
                <p14:nvPr/>
              </p14:nvContentPartPr>
              <p14:xfrm>
                <a:off x="9523813" y="3134907"/>
                <a:ext cx="160920" cy="2059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44EB7DB-3ACC-F70E-7719-ABCDAF053F05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05813" y="3116907"/>
                  <a:ext cx="19656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CCC009D-9657-7742-FD8E-DF7CC4475B73}"/>
                    </a:ext>
                  </a:extLst>
                </p14:cNvPr>
                <p14:cNvContentPartPr/>
                <p14:nvPr/>
              </p14:nvContentPartPr>
              <p14:xfrm>
                <a:off x="9546853" y="3341187"/>
                <a:ext cx="84960" cy="93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CCC009D-9657-7742-FD8E-DF7CC4475B7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528853" y="3323547"/>
                  <a:ext cx="120600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4C49EE7C-12FE-0C2B-EE2A-8FA0678CF989}"/>
              </a:ext>
            </a:extLst>
          </p:cNvPr>
          <p:cNvGrpSpPr/>
          <p:nvPr/>
        </p:nvGrpSpPr>
        <p:grpSpPr>
          <a:xfrm>
            <a:off x="10273693" y="3113307"/>
            <a:ext cx="534960" cy="340920"/>
            <a:chOff x="10273693" y="3113307"/>
            <a:chExt cx="534960" cy="34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9B3FD454-DBF0-B09F-7345-07C198EC1905}"/>
                    </a:ext>
                  </a:extLst>
                </p14:cNvPr>
                <p14:cNvContentPartPr/>
                <p14:nvPr/>
              </p14:nvContentPartPr>
              <p14:xfrm>
                <a:off x="10297093" y="3113307"/>
                <a:ext cx="129240" cy="3409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9B3FD454-DBF0-B09F-7345-07C198EC190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279093" y="3095307"/>
                  <a:ext cx="16488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565AB58-AB0E-D233-9443-E04EE24EA5EA}"/>
                    </a:ext>
                  </a:extLst>
                </p14:cNvPr>
                <p14:cNvContentPartPr/>
                <p14:nvPr/>
              </p14:nvContentPartPr>
              <p14:xfrm>
                <a:off x="10273693" y="3299427"/>
                <a:ext cx="146880" cy="270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565AB58-AB0E-D233-9443-E04EE24EA5E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255693" y="3281427"/>
                  <a:ext cx="1825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7E441C0-FA32-7BE4-ED17-2639D8C552BB}"/>
                    </a:ext>
                  </a:extLst>
                </p14:cNvPr>
                <p14:cNvContentPartPr/>
                <p14:nvPr/>
              </p14:nvContentPartPr>
              <p14:xfrm>
                <a:off x="10451533" y="3322107"/>
                <a:ext cx="87120" cy="116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7E441C0-FA32-7BE4-ED17-2639D8C552B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433533" y="3304467"/>
                  <a:ext cx="12276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2DA7557E-8D6B-D3AC-3B45-9DB6624C2F3D}"/>
                    </a:ext>
                  </a:extLst>
                </p14:cNvPr>
                <p14:cNvContentPartPr/>
                <p14:nvPr/>
              </p14:nvContentPartPr>
              <p14:xfrm>
                <a:off x="10582573" y="3303387"/>
                <a:ext cx="56880" cy="1184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2DA7557E-8D6B-D3AC-3B45-9DB6624C2F3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564573" y="3285387"/>
                  <a:ext cx="925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A6EFA57-E66A-122E-5486-2EEA6A09082B}"/>
                    </a:ext>
                  </a:extLst>
                </p14:cNvPr>
                <p14:cNvContentPartPr/>
                <p14:nvPr/>
              </p14:nvContentPartPr>
              <p14:xfrm>
                <a:off x="10707493" y="3228147"/>
                <a:ext cx="97560" cy="57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A6EFA57-E66A-122E-5486-2EEA6A09082B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689493" y="3210507"/>
                  <a:ext cx="1332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F031FBC-7CCD-5BE0-0106-4C9954E1303C}"/>
                    </a:ext>
                  </a:extLst>
                </p14:cNvPr>
                <p14:cNvContentPartPr/>
                <p14:nvPr/>
              </p14:nvContentPartPr>
              <p14:xfrm>
                <a:off x="10730533" y="3302307"/>
                <a:ext cx="78120" cy="61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F031FBC-7CCD-5BE0-0106-4C9954E1303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712533" y="3284307"/>
                  <a:ext cx="113760" cy="4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951868DE-680F-1B52-F2FC-2BD4B1C9A26E}"/>
                  </a:ext>
                </a:extLst>
              </p14:cNvPr>
              <p14:cNvContentPartPr/>
              <p14:nvPr/>
            </p14:nvContentPartPr>
            <p14:xfrm>
              <a:off x="8926213" y="2047347"/>
              <a:ext cx="324720" cy="83592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951868DE-680F-1B52-F2FC-2BD4B1C9A26E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908213" y="2029707"/>
                <a:ext cx="360360" cy="87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560BFC86-3964-73ED-C828-3A0578A404F8}"/>
                  </a:ext>
                </a:extLst>
              </p14:cNvPr>
              <p14:cNvContentPartPr/>
              <p14:nvPr/>
            </p14:nvContentPartPr>
            <p14:xfrm>
              <a:off x="9965533" y="2104947"/>
              <a:ext cx="322200" cy="80712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560BFC86-3964-73ED-C828-3A0578A404F8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9947893" y="2087307"/>
                <a:ext cx="357840" cy="84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ABEF35F6-00BC-9320-C337-FC8CE091109D}"/>
                  </a:ext>
                </a:extLst>
              </p14:cNvPr>
              <p14:cNvContentPartPr/>
              <p14:nvPr/>
            </p14:nvContentPartPr>
            <p14:xfrm>
              <a:off x="11013493" y="3105387"/>
              <a:ext cx="227880" cy="32184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ABEF35F6-00BC-9320-C337-FC8CE091109D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10995853" y="3087747"/>
                <a:ext cx="263520" cy="35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72705" name="Group 72704">
            <a:extLst>
              <a:ext uri="{FF2B5EF4-FFF2-40B4-BE49-F238E27FC236}">
                <a16:creationId xmlns:a16="http://schemas.microsoft.com/office/drawing/2014/main" id="{2AD1CFA8-D78B-4559-2926-1AE5F4F5971D}"/>
              </a:ext>
            </a:extLst>
          </p:cNvPr>
          <p:cNvGrpSpPr/>
          <p:nvPr/>
        </p:nvGrpSpPr>
        <p:grpSpPr>
          <a:xfrm>
            <a:off x="8847733" y="3826827"/>
            <a:ext cx="870120" cy="248760"/>
            <a:chOff x="8847733" y="3826827"/>
            <a:chExt cx="870120" cy="24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2400260-9DDB-2901-9DF9-C1375D9EB5C8}"/>
                    </a:ext>
                  </a:extLst>
                </p14:cNvPr>
                <p14:cNvContentPartPr/>
                <p14:nvPr/>
              </p14:nvContentPartPr>
              <p14:xfrm>
                <a:off x="8847733" y="3826827"/>
                <a:ext cx="113400" cy="2318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2400260-9DDB-2901-9DF9-C1375D9EB5C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830093" y="3808827"/>
                  <a:ext cx="14904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2B62990-62EA-4B04-6C6F-494A77908EB7}"/>
                    </a:ext>
                  </a:extLst>
                </p14:cNvPr>
                <p14:cNvContentPartPr/>
                <p14:nvPr/>
              </p14:nvContentPartPr>
              <p14:xfrm>
                <a:off x="9053653" y="3854907"/>
                <a:ext cx="201960" cy="2206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2B62990-62EA-4B04-6C6F-494A77908EB7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036013" y="3837267"/>
                  <a:ext cx="23760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5CC07D3-6A3C-E7C1-0576-1C40CDEA55A0}"/>
                    </a:ext>
                  </a:extLst>
                </p14:cNvPr>
                <p14:cNvContentPartPr/>
                <p14:nvPr/>
              </p14:nvContentPartPr>
              <p14:xfrm>
                <a:off x="9365053" y="3835827"/>
                <a:ext cx="121320" cy="1749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5CC07D3-6A3C-E7C1-0576-1C40CDEA55A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347053" y="3817827"/>
                  <a:ext cx="15696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C13F669-7C9F-D99C-7203-F2CBFFC55457}"/>
                    </a:ext>
                  </a:extLst>
                </p14:cNvPr>
                <p14:cNvContentPartPr/>
                <p14:nvPr/>
              </p14:nvContentPartPr>
              <p14:xfrm>
                <a:off x="9596533" y="3904587"/>
                <a:ext cx="112320" cy="136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C13F669-7C9F-D99C-7203-F2CBFFC5545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578893" y="3886587"/>
                  <a:ext cx="14796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2704" name="Ink 72703">
                  <a:extLst>
                    <a:ext uri="{FF2B5EF4-FFF2-40B4-BE49-F238E27FC236}">
                      <a16:creationId xmlns:a16="http://schemas.microsoft.com/office/drawing/2014/main" id="{F3141FF3-C9A3-6638-0711-0F8474CFEA08}"/>
                    </a:ext>
                  </a:extLst>
                </p14:cNvPr>
                <p14:cNvContentPartPr/>
                <p14:nvPr/>
              </p14:nvContentPartPr>
              <p14:xfrm>
                <a:off x="9612733" y="4020507"/>
                <a:ext cx="105120" cy="360"/>
              </p14:xfrm>
            </p:contentPart>
          </mc:Choice>
          <mc:Fallback>
            <p:pic>
              <p:nvPicPr>
                <p:cNvPr id="72704" name="Ink 72703">
                  <a:extLst>
                    <a:ext uri="{FF2B5EF4-FFF2-40B4-BE49-F238E27FC236}">
                      <a16:creationId xmlns:a16="http://schemas.microsoft.com/office/drawing/2014/main" id="{F3141FF3-C9A3-6638-0711-0F8474CFEA0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94733" y="4002507"/>
                  <a:ext cx="14076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25" name="Group 72724">
            <a:extLst>
              <a:ext uri="{FF2B5EF4-FFF2-40B4-BE49-F238E27FC236}">
                <a16:creationId xmlns:a16="http://schemas.microsoft.com/office/drawing/2014/main" id="{DA2D4F3B-E68B-F766-D80D-B8014F7D1E70}"/>
              </a:ext>
            </a:extLst>
          </p:cNvPr>
          <p:cNvGrpSpPr/>
          <p:nvPr/>
        </p:nvGrpSpPr>
        <p:grpSpPr>
          <a:xfrm>
            <a:off x="9958333" y="3654387"/>
            <a:ext cx="634680" cy="588240"/>
            <a:chOff x="9958333" y="3654387"/>
            <a:chExt cx="634680" cy="58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2708" name="Ink 72707">
                  <a:extLst>
                    <a:ext uri="{FF2B5EF4-FFF2-40B4-BE49-F238E27FC236}">
                      <a16:creationId xmlns:a16="http://schemas.microsoft.com/office/drawing/2014/main" id="{D8CF7347-4C7F-9842-2236-B17C80CCCF42}"/>
                    </a:ext>
                  </a:extLst>
                </p14:cNvPr>
                <p14:cNvContentPartPr/>
                <p14:nvPr/>
              </p14:nvContentPartPr>
              <p14:xfrm>
                <a:off x="9972373" y="3670587"/>
                <a:ext cx="13320" cy="110520"/>
              </p14:xfrm>
            </p:contentPart>
          </mc:Choice>
          <mc:Fallback>
            <p:pic>
              <p:nvPicPr>
                <p:cNvPr id="72708" name="Ink 72707">
                  <a:extLst>
                    <a:ext uri="{FF2B5EF4-FFF2-40B4-BE49-F238E27FC236}">
                      <a16:creationId xmlns:a16="http://schemas.microsoft.com/office/drawing/2014/main" id="{D8CF7347-4C7F-9842-2236-B17C80CCCF4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54373" y="3652587"/>
                  <a:ext cx="489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2709" name="Ink 72708">
                  <a:extLst>
                    <a:ext uri="{FF2B5EF4-FFF2-40B4-BE49-F238E27FC236}">
                      <a16:creationId xmlns:a16="http://schemas.microsoft.com/office/drawing/2014/main" id="{FFA8093C-4540-A90C-0DAD-0D89555E5E62}"/>
                    </a:ext>
                  </a:extLst>
                </p14:cNvPr>
                <p14:cNvContentPartPr/>
                <p14:nvPr/>
              </p14:nvContentPartPr>
              <p14:xfrm>
                <a:off x="10092253" y="3691467"/>
                <a:ext cx="113760" cy="12960"/>
              </p14:xfrm>
            </p:contentPart>
          </mc:Choice>
          <mc:Fallback>
            <p:pic>
              <p:nvPicPr>
                <p:cNvPr id="72709" name="Ink 72708">
                  <a:extLst>
                    <a:ext uri="{FF2B5EF4-FFF2-40B4-BE49-F238E27FC236}">
                      <a16:creationId xmlns:a16="http://schemas.microsoft.com/office/drawing/2014/main" id="{FFA8093C-4540-A90C-0DAD-0D89555E5E6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074613" y="3673467"/>
                  <a:ext cx="1494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2710" name="Ink 72709">
                  <a:extLst>
                    <a:ext uri="{FF2B5EF4-FFF2-40B4-BE49-F238E27FC236}">
                      <a16:creationId xmlns:a16="http://schemas.microsoft.com/office/drawing/2014/main" id="{560AB7BF-FEE9-65C7-DDAD-285C0AB3CDFC}"/>
                    </a:ext>
                  </a:extLst>
                </p14:cNvPr>
                <p14:cNvContentPartPr/>
                <p14:nvPr/>
              </p14:nvContentPartPr>
              <p14:xfrm>
                <a:off x="10123573" y="3655467"/>
                <a:ext cx="32400" cy="107640"/>
              </p14:xfrm>
            </p:contentPart>
          </mc:Choice>
          <mc:Fallback>
            <p:pic>
              <p:nvPicPr>
                <p:cNvPr id="72710" name="Ink 72709">
                  <a:extLst>
                    <a:ext uri="{FF2B5EF4-FFF2-40B4-BE49-F238E27FC236}">
                      <a16:creationId xmlns:a16="http://schemas.microsoft.com/office/drawing/2014/main" id="{560AB7BF-FEE9-65C7-DDAD-285C0AB3CDF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105573" y="3637467"/>
                  <a:ext cx="680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2711" name="Ink 72710">
                  <a:extLst>
                    <a:ext uri="{FF2B5EF4-FFF2-40B4-BE49-F238E27FC236}">
                      <a16:creationId xmlns:a16="http://schemas.microsoft.com/office/drawing/2014/main" id="{2908B53D-AA55-4F98-6AFF-85FB96F8F275}"/>
                    </a:ext>
                  </a:extLst>
                </p14:cNvPr>
                <p14:cNvContentPartPr/>
                <p14:nvPr/>
              </p14:nvContentPartPr>
              <p14:xfrm>
                <a:off x="10283413" y="3654387"/>
                <a:ext cx="142920" cy="146160"/>
              </p14:xfrm>
            </p:contentPart>
          </mc:Choice>
          <mc:Fallback>
            <p:pic>
              <p:nvPicPr>
                <p:cNvPr id="72711" name="Ink 72710">
                  <a:extLst>
                    <a:ext uri="{FF2B5EF4-FFF2-40B4-BE49-F238E27FC236}">
                      <a16:creationId xmlns:a16="http://schemas.microsoft.com/office/drawing/2014/main" id="{2908B53D-AA55-4F98-6AFF-85FB96F8F27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65773" y="3636387"/>
                  <a:ext cx="1785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2713" name="Ink 72712">
                  <a:extLst>
                    <a:ext uri="{FF2B5EF4-FFF2-40B4-BE49-F238E27FC236}">
                      <a16:creationId xmlns:a16="http://schemas.microsoft.com/office/drawing/2014/main" id="{45F2CF88-B8B0-4B43-2232-3BF3E772F42C}"/>
                    </a:ext>
                  </a:extLst>
                </p14:cNvPr>
                <p14:cNvContentPartPr/>
                <p14:nvPr/>
              </p14:nvContentPartPr>
              <p14:xfrm>
                <a:off x="9958333" y="3881907"/>
                <a:ext cx="634680" cy="66960"/>
              </p14:xfrm>
            </p:contentPart>
          </mc:Choice>
          <mc:Fallback>
            <p:pic>
              <p:nvPicPr>
                <p:cNvPr id="72713" name="Ink 72712">
                  <a:extLst>
                    <a:ext uri="{FF2B5EF4-FFF2-40B4-BE49-F238E27FC236}">
                      <a16:creationId xmlns:a16="http://schemas.microsoft.com/office/drawing/2014/main" id="{45F2CF88-B8B0-4B43-2232-3BF3E772F42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940333" y="3863907"/>
                  <a:ext cx="67032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72715" name="Ink 72714">
                  <a:extLst>
                    <a:ext uri="{FF2B5EF4-FFF2-40B4-BE49-F238E27FC236}">
                      <a16:creationId xmlns:a16="http://schemas.microsoft.com/office/drawing/2014/main" id="{8C57872F-97FB-6097-E12F-8B4546EE376D}"/>
                    </a:ext>
                  </a:extLst>
                </p14:cNvPr>
                <p14:cNvContentPartPr/>
                <p14:nvPr/>
              </p14:nvContentPartPr>
              <p14:xfrm>
                <a:off x="10207453" y="3902067"/>
                <a:ext cx="98280" cy="340560"/>
              </p14:xfrm>
            </p:contentPart>
          </mc:Choice>
          <mc:Fallback>
            <p:pic>
              <p:nvPicPr>
                <p:cNvPr id="72715" name="Ink 72714">
                  <a:extLst>
                    <a:ext uri="{FF2B5EF4-FFF2-40B4-BE49-F238E27FC236}">
                      <a16:creationId xmlns:a16="http://schemas.microsoft.com/office/drawing/2014/main" id="{8C57872F-97FB-6097-E12F-8B4546EE376D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189453" y="3884427"/>
                  <a:ext cx="13392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72716" name="Ink 72715">
                  <a:extLst>
                    <a:ext uri="{FF2B5EF4-FFF2-40B4-BE49-F238E27FC236}">
                      <a16:creationId xmlns:a16="http://schemas.microsoft.com/office/drawing/2014/main" id="{E33742F5-A98F-9A68-A695-495DAD823CF2}"/>
                    </a:ext>
                  </a:extLst>
                </p14:cNvPr>
                <p14:cNvContentPartPr/>
                <p14:nvPr/>
              </p14:nvContentPartPr>
              <p14:xfrm>
                <a:off x="10224013" y="3952467"/>
                <a:ext cx="235440" cy="47880"/>
              </p14:xfrm>
            </p:contentPart>
          </mc:Choice>
          <mc:Fallback>
            <p:pic>
              <p:nvPicPr>
                <p:cNvPr id="72716" name="Ink 72715">
                  <a:extLst>
                    <a:ext uri="{FF2B5EF4-FFF2-40B4-BE49-F238E27FC236}">
                      <a16:creationId xmlns:a16="http://schemas.microsoft.com/office/drawing/2014/main" id="{E33742F5-A98F-9A68-A695-495DAD823CF2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206373" y="3934827"/>
                  <a:ext cx="271080" cy="83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24" name="Group 72723">
            <a:extLst>
              <a:ext uri="{FF2B5EF4-FFF2-40B4-BE49-F238E27FC236}">
                <a16:creationId xmlns:a16="http://schemas.microsoft.com/office/drawing/2014/main" id="{87A94EE4-A447-4994-9728-F8D2495F4F63}"/>
              </a:ext>
            </a:extLst>
          </p:cNvPr>
          <p:cNvGrpSpPr/>
          <p:nvPr/>
        </p:nvGrpSpPr>
        <p:grpSpPr>
          <a:xfrm>
            <a:off x="10798933" y="3837987"/>
            <a:ext cx="111240" cy="113760"/>
            <a:chOff x="10798933" y="3837987"/>
            <a:chExt cx="111240" cy="11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72717" name="Ink 72716">
                  <a:extLst>
                    <a:ext uri="{FF2B5EF4-FFF2-40B4-BE49-F238E27FC236}">
                      <a16:creationId xmlns:a16="http://schemas.microsoft.com/office/drawing/2014/main" id="{4C6D2F48-497A-89A3-D3F5-F317D31C5873}"/>
                    </a:ext>
                  </a:extLst>
                </p14:cNvPr>
                <p14:cNvContentPartPr/>
                <p14:nvPr/>
              </p14:nvContentPartPr>
              <p14:xfrm>
                <a:off x="10798933" y="3837987"/>
                <a:ext cx="78120" cy="20880"/>
              </p14:xfrm>
            </p:contentPart>
          </mc:Choice>
          <mc:Fallback>
            <p:pic>
              <p:nvPicPr>
                <p:cNvPr id="72717" name="Ink 72716">
                  <a:extLst>
                    <a:ext uri="{FF2B5EF4-FFF2-40B4-BE49-F238E27FC236}">
                      <a16:creationId xmlns:a16="http://schemas.microsoft.com/office/drawing/2014/main" id="{4C6D2F48-497A-89A3-D3F5-F317D31C587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781293" y="3819987"/>
                  <a:ext cx="1137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72718" name="Ink 72717">
                  <a:extLst>
                    <a:ext uri="{FF2B5EF4-FFF2-40B4-BE49-F238E27FC236}">
                      <a16:creationId xmlns:a16="http://schemas.microsoft.com/office/drawing/2014/main" id="{10222755-5393-2C21-1A89-8D591A658CBC}"/>
                    </a:ext>
                  </a:extLst>
                </p14:cNvPr>
                <p14:cNvContentPartPr/>
                <p14:nvPr/>
              </p14:nvContentPartPr>
              <p14:xfrm>
                <a:off x="10841773" y="3929787"/>
                <a:ext cx="68400" cy="21960"/>
              </p14:xfrm>
            </p:contentPart>
          </mc:Choice>
          <mc:Fallback>
            <p:pic>
              <p:nvPicPr>
                <p:cNvPr id="72718" name="Ink 72717">
                  <a:extLst>
                    <a:ext uri="{FF2B5EF4-FFF2-40B4-BE49-F238E27FC236}">
                      <a16:creationId xmlns:a16="http://schemas.microsoft.com/office/drawing/2014/main" id="{10222755-5393-2C21-1A89-8D591A658CB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824133" y="3912147"/>
                  <a:ext cx="104040" cy="5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23" name="Group 72722">
            <a:extLst>
              <a:ext uri="{FF2B5EF4-FFF2-40B4-BE49-F238E27FC236}">
                <a16:creationId xmlns:a16="http://schemas.microsoft.com/office/drawing/2014/main" id="{D9794262-EE6B-7FFB-EA66-2548CCCE763B}"/>
              </a:ext>
            </a:extLst>
          </p:cNvPr>
          <p:cNvGrpSpPr/>
          <p:nvPr/>
        </p:nvGrpSpPr>
        <p:grpSpPr>
          <a:xfrm>
            <a:off x="11124373" y="3669147"/>
            <a:ext cx="361440" cy="541800"/>
            <a:chOff x="11124373" y="3669147"/>
            <a:chExt cx="361440" cy="54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72719" name="Ink 72718">
                  <a:extLst>
                    <a:ext uri="{FF2B5EF4-FFF2-40B4-BE49-F238E27FC236}">
                      <a16:creationId xmlns:a16="http://schemas.microsoft.com/office/drawing/2014/main" id="{13BE6831-49DD-6947-B202-8818186F4EA2}"/>
                    </a:ext>
                  </a:extLst>
                </p14:cNvPr>
                <p14:cNvContentPartPr/>
                <p14:nvPr/>
              </p14:nvContentPartPr>
              <p14:xfrm>
                <a:off x="11128333" y="3669147"/>
                <a:ext cx="78480" cy="137160"/>
              </p14:xfrm>
            </p:contentPart>
          </mc:Choice>
          <mc:Fallback>
            <p:pic>
              <p:nvPicPr>
                <p:cNvPr id="72719" name="Ink 72718">
                  <a:extLst>
                    <a:ext uri="{FF2B5EF4-FFF2-40B4-BE49-F238E27FC236}">
                      <a16:creationId xmlns:a16="http://schemas.microsoft.com/office/drawing/2014/main" id="{13BE6831-49DD-6947-B202-8818186F4EA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110333" y="3651507"/>
                  <a:ext cx="11412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72720" name="Ink 72719">
                  <a:extLst>
                    <a:ext uri="{FF2B5EF4-FFF2-40B4-BE49-F238E27FC236}">
                      <a16:creationId xmlns:a16="http://schemas.microsoft.com/office/drawing/2014/main" id="{1EF236C8-670C-FBF8-2C02-E44708B0B7CA}"/>
                    </a:ext>
                  </a:extLst>
                </p14:cNvPr>
                <p14:cNvContentPartPr/>
                <p14:nvPr/>
              </p14:nvContentPartPr>
              <p14:xfrm>
                <a:off x="11124373" y="3816387"/>
                <a:ext cx="299880" cy="78120"/>
              </p14:xfrm>
            </p:contentPart>
          </mc:Choice>
          <mc:Fallback>
            <p:pic>
              <p:nvPicPr>
                <p:cNvPr id="72720" name="Ink 72719">
                  <a:extLst>
                    <a:ext uri="{FF2B5EF4-FFF2-40B4-BE49-F238E27FC236}">
                      <a16:creationId xmlns:a16="http://schemas.microsoft.com/office/drawing/2014/main" id="{1EF236C8-670C-FBF8-2C02-E44708B0B7C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106373" y="3798387"/>
                  <a:ext cx="33552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72721" name="Ink 72720">
                  <a:extLst>
                    <a:ext uri="{FF2B5EF4-FFF2-40B4-BE49-F238E27FC236}">
                      <a16:creationId xmlns:a16="http://schemas.microsoft.com/office/drawing/2014/main" id="{DE24D86C-C760-07C1-38EE-AA87D3979C5A}"/>
                    </a:ext>
                  </a:extLst>
                </p14:cNvPr>
                <p14:cNvContentPartPr/>
                <p14:nvPr/>
              </p14:nvContentPartPr>
              <p14:xfrm>
                <a:off x="11260813" y="3894507"/>
                <a:ext cx="136440" cy="316440"/>
              </p14:xfrm>
            </p:contentPart>
          </mc:Choice>
          <mc:Fallback>
            <p:pic>
              <p:nvPicPr>
                <p:cNvPr id="72721" name="Ink 72720">
                  <a:extLst>
                    <a:ext uri="{FF2B5EF4-FFF2-40B4-BE49-F238E27FC236}">
                      <a16:creationId xmlns:a16="http://schemas.microsoft.com/office/drawing/2014/main" id="{DE24D86C-C760-07C1-38EE-AA87D3979C5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242813" y="3876867"/>
                  <a:ext cx="17208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72722" name="Ink 72721">
                  <a:extLst>
                    <a:ext uri="{FF2B5EF4-FFF2-40B4-BE49-F238E27FC236}">
                      <a16:creationId xmlns:a16="http://schemas.microsoft.com/office/drawing/2014/main" id="{37A7AA79-35FB-2C39-E045-142DB54DEC39}"/>
                    </a:ext>
                  </a:extLst>
                </p14:cNvPr>
                <p14:cNvContentPartPr/>
                <p14:nvPr/>
              </p14:nvContentPartPr>
              <p14:xfrm>
                <a:off x="11335333" y="3949947"/>
                <a:ext cx="150480" cy="37800"/>
              </p14:xfrm>
            </p:contentPart>
          </mc:Choice>
          <mc:Fallback>
            <p:pic>
              <p:nvPicPr>
                <p:cNvPr id="72722" name="Ink 72721">
                  <a:extLst>
                    <a:ext uri="{FF2B5EF4-FFF2-40B4-BE49-F238E27FC236}">
                      <a16:creationId xmlns:a16="http://schemas.microsoft.com/office/drawing/2014/main" id="{37A7AA79-35FB-2C39-E045-142DB54DEC39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317333" y="3932307"/>
                  <a:ext cx="186120" cy="73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72734" name="Ink 72733">
                <a:extLst>
                  <a:ext uri="{FF2B5EF4-FFF2-40B4-BE49-F238E27FC236}">
                    <a16:creationId xmlns:a16="http://schemas.microsoft.com/office/drawing/2014/main" id="{D6A7DD38-511F-7681-0B04-B319DFADD1D5}"/>
                  </a:ext>
                </a:extLst>
              </p14:cNvPr>
              <p14:cNvContentPartPr/>
              <p14:nvPr/>
            </p14:nvContentPartPr>
            <p14:xfrm>
              <a:off x="8938453" y="4468347"/>
              <a:ext cx="213480" cy="320400"/>
            </p14:xfrm>
          </p:contentPart>
        </mc:Choice>
        <mc:Fallback>
          <p:pic>
            <p:nvPicPr>
              <p:cNvPr id="72734" name="Ink 72733">
                <a:extLst>
                  <a:ext uri="{FF2B5EF4-FFF2-40B4-BE49-F238E27FC236}">
                    <a16:creationId xmlns:a16="http://schemas.microsoft.com/office/drawing/2014/main" id="{D6A7DD38-511F-7681-0B04-B319DFADD1D5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920453" y="4450347"/>
                <a:ext cx="249120" cy="356040"/>
              </a:xfrm>
              <a:prstGeom prst="rect">
                <a:avLst/>
              </a:prstGeom>
            </p:spPr>
          </p:pic>
        </mc:Fallback>
      </mc:AlternateContent>
      <p:grpSp>
        <p:nvGrpSpPr>
          <p:cNvPr id="72737" name="Group 72736">
            <a:extLst>
              <a:ext uri="{FF2B5EF4-FFF2-40B4-BE49-F238E27FC236}">
                <a16:creationId xmlns:a16="http://schemas.microsoft.com/office/drawing/2014/main" id="{913142FB-C32E-B37C-C275-FA2D3DCEA612}"/>
              </a:ext>
            </a:extLst>
          </p:cNvPr>
          <p:cNvGrpSpPr/>
          <p:nvPr/>
        </p:nvGrpSpPr>
        <p:grpSpPr>
          <a:xfrm>
            <a:off x="9384133" y="4631067"/>
            <a:ext cx="236160" cy="124560"/>
            <a:chOff x="9384133" y="4631067"/>
            <a:chExt cx="236160" cy="12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2735" name="Ink 72734">
                  <a:extLst>
                    <a:ext uri="{FF2B5EF4-FFF2-40B4-BE49-F238E27FC236}">
                      <a16:creationId xmlns:a16="http://schemas.microsoft.com/office/drawing/2014/main" id="{DC3449A6-5B71-3309-4FB7-9992CE6794FE}"/>
                    </a:ext>
                  </a:extLst>
                </p14:cNvPr>
                <p14:cNvContentPartPr/>
                <p14:nvPr/>
              </p14:nvContentPartPr>
              <p14:xfrm>
                <a:off x="9386653" y="4631067"/>
                <a:ext cx="146160" cy="117720"/>
              </p14:xfrm>
            </p:contentPart>
          </mc:Choice>
          <mc:Fallback>
            <p:pic>
              <p:nvPicPr>
                <p:cNvPr id="72735" name="Ink 72734">
                  <a:extLst>
                    <a:ext uri="{FF2B5EF4-FFF2-40B4-BE49-F238E27FC236}">
                      <a16:creationId xmlns:a16="http://schemas.microsoft.com/office/drawing/2014/main" id="{DC3449A6-5B71-3309-4FB7-9992CE6794F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368653" y="4613427"/>
                  <a:ext cx="18180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2736" name="Ink 72735">
                  <a:extLst>
                    <a:ext uri="{FF2B5EF4-FFF2-40B4-BE49-F238E27FC236}">
                      <a16:creationId xmlns:a16="http://schemas.microsoft.com/office/drawing/2014/main" id="{EC50C574-72F1-39E7-5D6A-55DFF696C8D6}"/>
                    </a:ext>
                  </a:extLst>
                </p14:cNvPr>
                <p14:cNvContentPartPr/>
                <p14:nvPr/>
              </p14:nvContentPartPr>
              <p14:xfrm>
                <a:off x="9384133" y="4728987"/>
                <a:ext cx="236160" cy="26640"/>
              </p14:xfrm>
            </p:contentPart>
          </mc:Choice>
          <mc:Fallback>
            <p:pic>
              <p:nvPicPr>
                <p:cNvPr id="72736" name="Ink 72735">
                  <a:extLst>
                    <a:ext uri="{FF2B5EF4-FFF2-40B4-BE49-F238E27FC236}">
                      <a16:creationId xmlns:a16="http://schemas.microsoft.com/office/drawing/2014/main" id="{EC50C574-72F1-39E7-5D6A-55DFF696C8D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366133" y="4711347"/>
                  <a:ext cx="27180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49" name="Group 72748">
            <a:extLst>
              <a:ext uri="{FF2B5EF4-FFF2-40B4-BE49-F238E27FC236}">
                <a16:creationId xmlns:a16="http://schemas.microsoft.com/office/drawing/2014/main" id="{68E4A93D-93F6-FF02-D2F6-DCC7E2A0C622}"/>
              </a:ext>
            </a:extLst>
          </p:cNvPr>
          <p:cNvGrpSpPr/>
          <p:nvPr/>
        </p:nvGrpSpPr>
        <p:grpSpPr>
          <a:xfrm>
            <a:off x="9794893" y="4303467"/>
            <a:ext cx="1345680" cy="374400"/>
            <a:chOff x="9794893" y="4303467"/>
            <a:chExt cx="1345680" cy="37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2738" name="Ink 72737">
                  <a:extLst>
                    <a:ext uri="{FF2B5EF4-FFF2-40B4-BE49-F238E27FC236}">
                      <a16:creationId xmlns:a16="http://schemas.microsoft.com/office/drawing/2014/main" id="{9D64E5F2-F05A-D423-E818-930D48FE45F4}"/>
                    </a:ext>
                  </a:extLst>
                </p14:cNvPr>
                <p14:cNvContentPartPr/>
                <p14:nvPr/>
              </p14:nvContentPartPr>
              <p14:xfrm>
                <a:off x="9856453" y="4303467"/>
                <a:ext cx="147240" cy="195840"/>
              </p14:xfrm>
            </p:contentPart>
          </mc:Choice>
          <mc:Fallback>
            <p:pic>
              <p:nvPicPr>
                <p:cNvPr id="72738" name="Ink 72737">
                  <a:extLst>
                    <a:ext uri="{FF2B5EF4-FFF2-40B4-BE49-F238E27FC236}">
                      <a16:creationId xmlns:a16="http://schemas.microsoft.com/office/drawing/2014/main" id="{9D64E5F2-F05A-D423-E818-930D48FE45F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838453" y="4285467"/>
                  <a:ext cx="1828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2739" name="Ink 72738">
                  <a:extLst>
                    <a:ext uri="{FF2B5EF4-FFF2-40B4-BE49-F238E27FC236}">
                      <a16:creationId xmlns:a16="http://schemas.microsoft.com/office/drawing/2014/main" id="{A2B0EED7-F4AC-12CE-CA70-7DCBD30F68BD}"/>
                    </a:ext>
                  </a:extLst>
                </p14:cNvPr>
                <p14:cNvContentPartPr/>
                <p14:nvPr/>
              </p14:nvContentPartPr>
              <p14:xfrm>
                <a:off x="9794893" y="4574907"/>
                <a:ext cx="679680" cy="18720"/>
              </p14:xfrm>
            </p:contentPart>
          </mc:Choice>
          <mc:Fallback>
            <p:pic>
              <p:nvPicPr>
                <p:cNvPr id="72739" name="Ink 72738">
                  <a:extLst>
                    <a:ext uri="{FF2B5EF4-FFF2-40B4-BE49-F238E27FC236}">
                      <a16:creationId xmlns:a16="http://schemas.microsoft.com/office/drawing/2014/main" id="{A2B0EED7-F4AC-12CE-CA70-7DCBD30F68B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777253" y="4557267"/>
                  <a:ext cx="7153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2743" name="Ink 72742">
                  <a:extLst>
                    <a:ext uri="{FF2B5EF4-FFF2-40B4-BE49-F238E27FC236}">
                      <a16:creationId xmlns:a16="http://schemas.microsoft.com/office/drawing/2014/main" id="{5771DDA8-FE38-D2D6-2C74-77A3DB8BF1D1}"/>
                    </a:ext>
                  </a:extLst>
                </p14:cNvPr>
                <p14:cNvContentPartPr/>
                <p14:nvPr/>
              </p14:nvContentPartPr>
              <p14:xfrm>
                <a:off x="10539733" y="4617387"/>
                <a:ext cx="83160" cy="8640"/>
              </p14:xfrm>
            </p:contentPart>
          </mc:Choice>
          <mc:Fallback>
            <p:pic>
              <p:nvPicPr>
                <p:cNvPr id="72743" name="Ink 72742">
                  <a:extLst>
                    <a:ext uri="{FF2B5EF4-FFF2-40B4-BE49-F238E27FC236}">
                      <a16:creationId xmlns:a16="http://schemas.microsoft.com/office/drawing/2014/main" id="{5771DDA8-FE38-D2D6-2C74-77A3DB8BF1D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522093" y="4599747"/>
                  <a:ext cx="1188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2744" name="Ink 72743">
                  <a:extLst>
                    <a:ext uri="{FF2B5EF4-FFF2-40B4-BE49-F238E27FC236}">
                      <a16:creationId xmlns:a16="http://schemas.microsoft.com/office/drawing/2014/main" id="{7A7EC6CA-8399-2C66-13A2-71F84D52A39D}"/>
                    </a:ext>
                  </a:extLst>
                </p14:cNvPr>
                <p14:cNvContentPartPr/>
                <p14:nvPr/>
              </p14:nvContentPartPr>
              <p14:xfrm>
                <a:off x="10578253" y="4675347"/>
                <a:ext cx="68040" cy="2520"/>
              </p14:xfrm>
            </p:contentPart>
          </mc:Choice>
          <mc:Fallback>
            <p:pic>
              <p:nvPicPr>
                <p:cNvPr id="72744" name="Ink 72743">
                  <a:extLst>
                    <a:ext uri="{FF2B5EF4-FFF2-40B4-BE49-F238E27FC236}">
                      <a16:creationId xmlns:a16="http://schemas.microsoft.com/office/drawing/2014/main" id="{7A7EC6CA-8399-2C66-13A2-71F84D52A39D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60253" y="4657707"/>
                  <a:ext cx="1036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2745" name="Ink 72744">
                  <a:extLst>
                    <a:ext uri="{FF2B5EF4-FFF2-40B4-BE49-F238E27FC236}">
                      <a16:creationId xmlns:a16="http://schemas.microsoft.com/office/drawing/2014/main" id="{FC6A5F78-0079-231C-2538-1163124A2B5F}"/>
                    </a:ext>
                  </a:extLst>
                </p14:cNvPr>
                <p14:cNvContentPartPr/>
                <p14:nvPr/>
              </p14:nvContentPartPr>
              <p14:xfrm>
                <a:off x="10825213" y="4406787"/>
                <a:ext cx="9360" cy="125280"/>
              </p14:xfrm>
            </p:contentPart>
          </mc:Choice>
          <mc:Fallback>
            <p:pic>
              <p:nvPicPr>
                <p:cNvPr id="72745" name="Ink 72744">
                  <a:extLst>
                    <a:ext uri="{FF2B5EF4-FFF2-40B4-BE49-F238E27FC236}">
                      <a16:creationId xmlns:a16="http://schemas.microsoft.com/office/drawing/2014/main" id="{FC6A5F78-0079-231C-2538-1163124A2B5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807573" y="4388787"/>
                  <a:ext cx="4500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2746" name="Ink 72745">
                  <a:extLst>
                    <a:ext uri="{FF2B5EF4-FFF2-40B4-BE49-F238E27FC236}">
                      <a16:creationId xmlns:a16="http://schemas.microsoft.com/office/drawing/2014/main" id="{A9018950-63CB-AE95-69DE-049BB5CDBBEB}"/>
                    </a:ext>
                  </a:extLst>
                </p14:cNvPr>
                <p14:cNvContentPartPr/>
                <p14:nvPr/>
              </p14:nvContentPartPr>
              <p14:xfrm>
                <a:off x="10764373" y="4556907"/>
                <a:ext cx="376200" cy="31680"/>
              </p14:xfrm>
            </p:contentPart>
          </mc:Choice>
          <mc:Fallback>
            <p:pic>
              <p:nvPicPr>
                <p:cNvPr id="72746" name="Ink 72745">
                  <a:extLst>
                    <a:ext uri="{FF2B5EF4-FFF2-40B4-BE49-F238E27FC236}">
                      <a16:creationId xmlns:a16="http://schemas.microsoft.com/office/drawing/2014/main" id="{A9018950-63CB-AE95-69DE-049BB5CDBBE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746733" y="4538907"/>
                  <a:ext cx="411840" cy="67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57" name="Group 72756">
            <a:extLst>
              <a:ext uri="{FF2B5EF4-FFF2-40B4-BE49-F238E27FC236}">
                <a16:creationId xmlns:a16="http://schemas.microsoft.com/office/drawing/2014/main" id="{94636B4C-0609-6FEC-6301-6A8E46A3D3A6}"/>
              </a:ext>
            </a:extLst>
          </p:cNvPr>
          <p:cNvGrpSpPr/>
          <p:nvPr/>
        </p:nvGrpSpPr>
        <p:grpSpPr>
          <a:xfrm>
            <a:off x="7987693" y="2201067"/>
            <a:ext cx="263880" cy="173520"/>
            <a:chOff x="7987693" y="2201067"/>
            <a:chExt cx="263880" cy="17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2750" name="Ink 72749">
                  <a:extLst>
                    <a:ext uri="{FF2B5EF4-FFF2-40B4-BE49-F238E27FC236}">
                      <a16:creationId xmlns:a16="http://schemas.microsoft.com/office/drawing/2014/main" id="{62733A93-DCC6-7006-F074-58EC4F382F7F}"/>
                    </a:ext>
                  </a:extLst>
                </p14:cNvPr>
                <p14:cNvContentPartPr/>
                <p14:nvPr/>
              </p14:nvContentPartPr>
              <p14:xfrm>
                <a:off x="7992373" y="2278107"/>
                <a:ext cx="200520" cy="12240"/>
              </p14:xfrm>
            </p:contentPart>
          </mc:Choice>
          <mc:Fallback>
            <p:pic>
              <p:nvPicPr>
                <p:cNvPr id="72750" name="Ink 72749">
                  <a:extLst>
                    <a:ext uri="{FF2B5EF4-FFF2-40B4-BE49-F238E27FC236}">
                      <a16:creationId xmlns:a16="http://schemas.microsoft.com/office/drawing/2014/main" id="{62733A93-DCC6-7006-F074-58EC4F382F7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74733" y="2260107"/>
                  <a:ext cx="2361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2751" name="Ink 72750">
                  <a:extLst>
                    <a:ext uri="{FF2B5EF4-FFF2-40B4-BE49-F238E27FC236}">
                      <a16:creationId xmlns:a16="http://schemas.microsoft.com/office/drawing/2014/main" id="{AC701208-8E8E-5A9C-4F4B-62AE769DE47C}"/>
                    </a:ext>
                  </a:extLst>
                </p14:cNvPr>
                <p14:cNvContentPartPr/>
                <p14:nvPr/>
              </p14:nvContentPartPr>
              <p14:xfrm>
                <a:off x="8174893" y="2201067"/>
                <a:ext cx="76680" cy="122040"/>
              </p14:xfrm>
            </p:contentPart>
          </mc:Choice>
          <mc:Fallback>
            <p:pic>
              <p:nvPicPr>
                <p:cNvPr id="72751" name="Ink 72750">
                  <a:extLst>
                    <a:ext uri="{FF2B5EF4-FFF2-40B4-BE49-F238E27FC236}">
                      <a16:creationId xmlns:a16="http://schemas.microsoft.com/office/drawing/2014/main" id="{AC701208-8E8E-5A9C-4F4B-62AE769DE47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157253" y="2183427"/>
                  <a:ext cx="112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2752" name="Ink 72751">
                  <a:extLst>
                    <a:ext uri="{FF2B5EF4-FFF2-40B4-BE49-F238E27FC236}">
                      <a16:creationId xmlns:a16="http://schemas.microsoft.com/office/drawing/2014/main" id="{C6FA812E-A2C3-FDB6-F5F0-B019E04740CA}"/>
                    </a:ext>
                  </a:extLst>
                </p14:cNvPr>
                <p14:cNvContentPartPr/>
                <p14:nvPr/>
              </p14:nvContentPartPr>
              <p14:xfrm>
                <a:off x="7987693" y="2209707"/>
                <a:ext cx="46080" cy="164880"/>
              </p14:xfrm>
            </p:contentPart>
          </mc:Choice>
          <mc:Fallback>
            <p:pic>
              <p:nvPicPr>
                <p:cNvPr id="72752" name="Ink 72751">
                  <a:extLst>
                    <a:ext uri="{FF2B5EF4-FFF2-40B4-BE49-F238E27FC236}">
                      <a16:creationId xmlns:a16="http://schemas.microsoft.com/office/drawing/2014/main" id="{C6FA812E-A2C3-FDB6-F5F0-B019E04740C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969693" y="2191707"/>
                  <a:ext cx="81720" cy="20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56" name="Group 72755">
            <a:extLst>
              <a:ext uri="{FF2B5EF4-FFF2-40B4-BE49-F238E27FC236}">
                <a16:creationId xmlns:a16="http://schemas.microsoft.com/office/drawing/2014/main" id="{BEF73C52-6184-90A7-102F-DFDFB703E590}"/>
              </a:ext>
            </a:extLst>
          </p:cNvPr>
          <p:cNvGrpSpPr/>
          <p:nvPr/>
        </p:nvGrpSpPr>
        <p:grpSpPr>
          <a:xfrm>
            <a:off x="8007133" y="2497707"/>
            <a:ext cx="250200" cy="140400"/>
            <a:chOff x="8007133" y="2497707"/>
            <a:chExt cx="250200" cy="14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2753" name="Ink 72752">
                  <a:extLst>
                    <a:ext uri="{FF2B5EF4-FFF2-40B4-BE49-F238E27FC236}">
                      <a16:creationId xmlns:a16="http://schemas.microsoft.com/office/drawing/2014/main" id="{90F72F02-A4AA-91EE-23F1-FCCFF073F044}"/>
                    </a:ext>
                  </a:extLst>
                </p14:cNvPr>
                <p14:cNvContentPartPr/>
                <p14:nvPr/>
              </p14:nvContentPartPr>
              <p14:xfrm>
                <a:off x="8007133" y="2497707"/>
                <a:ext cx="29880" cy="118800"/>
              </p14:xfrm>
            </p:contentPart>
          </mc:Choice>
          <mc:Fallback>
            <p:pic>
              <p:nvPicPr>
                <p:cNvPr id="72753" name="Ink 72752">
                  <a:extLst>
                    <a:ext uri="{FF2B5EF4-FFF2-40B4-BE49-F238E27FC236}">
                      <a16:creationId xmlns:a16="http://schemas.microsoft.com/office/drawing/2014/main" id="{90F72F02-A4AA-91EE-23F1-FCCFF073F04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989133" y="2480067"/>
                  <a:ext cx="6552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2754" name="Ink 72753">
                  <a:extLst>
                    <a:ext uri="{FF2B5EF4-FFF2-40B4-BE49-F238E27FC236}">
                      <a16:creationId xmlns:a16="http://schemas.microsoft.com/office/drawing/2014/main" id="{9CFD4150-8551-E563-6DD7-B6594CC458D4}"/>
                    </a:ext>
                  </a:extLst>
                </p14:cNvPr>
                <p14:cNvContentPartPr/>
                <p14:nvPr/>
              </p14:nvContentPartPr>
              <p14:xfrm>
                <a:off x="8040973" y="2545587"/>
                <a:ext cx="190800" cy="31680"/>
              </p14:xfrm>
            </p:contentPart>
          </mc:Choice>
          <mc:Fallback>
            <p:pic>
              <p:nvPicPr>
                <p:cNvPr id="72754" name="Ink 72753">
                  <a:extLst>
                    <a:ext uri="{FF2B5EF4-FFF2-40B4-BE49-F238E27FC236}">
                      <a16:creationId xmlns:a16="http://schemas.microsoft.com/office/drawing/2014/main" id="{9CFD4150-8551-E563-6DD7-B6594CC458D4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022973" y="2527947"/>
                  <a:ext cx="22644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2755" name="Ink 72754">
                  <a:extLst>
                    <a:ext uri="{FF2B5EF4-FFF2-40B4-BE49-F238E27FC236}">
                      <a16:creationId xmlns:a16="http://schemas.microsoft.com/office/drawing/2014/main" id="{45658EF3-13C3-6074-F9AB-4FDDF2E7FB06}"/>
                    </a:ext>
                  </a:extLst>
                </p14:cNvPr>
                <p14:cNvContentPartPr/>
                <p14:nvPr/>
              </p14:nvContentPartPr>
              <p14:xfrm>
                <a:off x="8197213" y="2513907"/>
                <a:ext cx="60120" cy="124200"/>
              </p14:xfrm>
            </p:contentPart>
          </mc:Choice>
          <mc:Fallback>
            <p:pic>
              <p:nvPicPr>
                <p:cNvPr id="72755" name="Ink 72754">
                  <a:extLst>
                    <a:ext uri="{FF2B5EF4-FFF2-40B4-BE49-F238E27FC236}">
                      <a16:creationId xmlns:a16="http://schemas.microsoft.com/office/drawing/2014/main" id="{45658EF3-13C3-6074-F9AB-4FDDF2E7FB06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179213" y="2496267"/>
                  <a:ext cx="95760" cy="159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72758" name="Ink 72757">
                <a:extLst>
                  <a:ext uri="{FF2B5EF4-FFF2-40B4-BE49-F238E27FC236}">
                    <a16:creationId xmlns:a16="http://schemas.microsoft.com/office/drawing/2014/main" id="{637802F9-F2FE-2759-8908-EEF071CCC065}"/>
                  </a:ext>
                </a:extLst>
              </p14:cNvPr>
              <p14:cNvContentPartPr/>
              <p14:nvPr/>
            </p14:nvContentPartPr>
            <p14:xfrm>
              <a:off x="3109333" y="6370307"/>
              <a:ext cx="378000" cy="455760"/>
            </p14:xfrm>
          </p:contentPart>
        </mc:Choice>
        <mc:Fallback>
          <p:pic>
            <p:nvPicPr>
              <p:cNvPr id="72758" name="Ink 72757">
                <a:extLst>
                  <a:ext uri="{FF2B5EF4-FFF2-40B4-BE49-F238E27FC236}">
                    <a16:creationId xmlns:a16="http://schemas.microsoft.com/office/drawing/2014/main" id="{637802F9-F2FE-2759-8908-EEF071CCC065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3091333" y="6352667"/>
                <a:ext cx="413640" cy="491400"/>
              </a:xfrm>
              <a:prstGeom prst="rect">
                <a:avLst/>
              </a:prstGeom>
            </p:spPr>
          </p:pic>
        </mc:Fallback>
      </mc:AlternateContent>
      <p:grpSp>
        <p:nvGrpSpPr>
          <p:cNvPr id="72766" name="Group 72765">
            <a:extLst>
              <a:ext uri="{FF2B5EF4-FFF2-40B4-BE49-F238E27FC236}">
                <a16:creationId xmlns:a16="http://schemas.microsoft.com/office/drawing/2014/main" id="{68819AC7-ED47-83E2-C94C-27658C524CFC}"/>
              </a:ext>
            </a:extLst>
          </p:cNvPr>
          <p:cNvGrpSpPr/>
          <p:nvPr/>
        </p:nvGrpSpPr>
        <p:grpSpPr>
          <a:xfrm>
            <a:off x="3629533" y="6789347"/>
            <a:ext cx="1821240" cy="95040"/>
            <a:chOff x="3629533" y="6789347"/>
            <a:chExt cx="1821240" cy="9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72759" name="Ink 72758">
                  <a:extLst>
                    <a:ext uri="{FF2B5EF4-FFF2-40B4-BE49-F238E27FC236}">
                      <a16:creationId xmlns:a16="http://schemas.microsoft.com/office/drawing/2014/main" id="{AB4C3C48-6F86-35EC-2BD9-5DC1235340C3}"/>
                    </a:ext>
                  </a:extLst>
                </p14:cNvPr>
                <p14:cNvContentPartPr/>
                <p14:nvPr/>
              </p14:nvContentPartPr>
              <p14:xfrm>
                <a:off x="3629533" y="6805187"/>
                <a:ext cx="1821240" cy="15480"/>
              </p14:xfrm>
            </p:contentPart>
          </mc:Choice>
          <mc:Fallback>
            <p:pic>
              <p:nvPicPr>
                <p:cNvPr id="72759" name="Ink 72758">
                  <a:extLst>
                    <a:ext uri="{FF2B5EF4-FFF2-40B4-BE49-F238E27FC236}">
                      <a16:creationId xmlns:a16="http://schemas.microsoft.com/office/drawing/2014/main" id="{AB4C3C48-6F86-35EC-2BD9-5DC1235340C3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3611533" y="6787187"/>
                  <a:ext cx="185688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72760" name="Ink 72759">
                  <a:extLst>
                    <a:ext uri="{FF2B5EF4-FFF2-40B4-BE49-F238E27FC236}">
                      <a16:creationId xmlns:a16="http://schemas.microsoft.com/office/drawing/2014/main" id="{2D15C08A-351B-04D2-3D96-7E4910116979}"/>
                    </a:ext>
                  </a:extLst>
                </p14:cNvPr>
                <p14:cNvContentPartPr/>
                <p14:nvPr/>
              </p14:nvContentPartPr>
              <p14:xfrm>
                <a:off x="4006453" y="6801947"/>
                <a:ext cx="8640" cy="82440"/>
              </p14:xfrm>
            </p:contentPart>
          </mc:Choice>
          <mc:Fallback>
            <p:pic>
              <p:nvPicPr>
                <p:cNvPr id="72760" name="Ink 72759">
                  <a:extLst>
                    <a:ext uri="{FF2B5EF4-FFF2-40B4-BE49-F238E27FC236}">
                      <a16:creationId xmlns:a16="http://schemas.microsoft.com/office/drawing/2014/main" id="{2D15C08A-351B-04D2-3D96-7E4910116979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988813" y="6784307"/>
                  <a:ext cx="4428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72761" name="Ink 72760">
                  <a:extLst>
                    <a:ext uri="{FF2B5EF4-FFF2-40B4-BE49-F238E27FC236}">
                      <a16:creationId xmlns:a16="http://schemas.microsoft.com/office/drawing/2014/main" id="{2FC56769-9429-F3EB-2CF5-3A491C43E126}"/>
                    </a:ext>
                  </a:extLst>
                </p14:cNvPr>
                <p14:cNvContentPartPr/>
                <p14:nvPr/>
              </p14:nvContentPartPr>
              <p14:xfrm>
                <a:off x="3980173" y="6804107"/>
                <a:ext cx="29160" cy="24480"/>
              </p14:xfrm>
            </p:contentPart>
          </mc:Choice>
          <mc:Fallback>
            <p:pic>
              <p:nvPicPr>
                <p:cNvPr id="72761" name="Ink 72760">
                  <a:extLst>
                    <a:ext uri="{FF2B5EF4-FFF2-40B4-BE49-F238E27FC236}">
                      <a16:creationId xmlns:a16="http://schemas.microsoft.com/office/drawing/2014/main" id="{2FC56769-9429-F3EB-2CF5-3A491C43E126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962533" y="6786107"/>
                  <a:ext cx="648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72762" name="Ink 72761">
                  <a:extLst>
                    <a:ext uri="{FF2B5EF4-FFF2-40B4-BE49-F238E27FC236}">
                      <a16:creationId xmlns:a16="http://schemas.microsoft.com/office/drawing/2014/main" id="{FBB7BFD2-FDDF-95A9-575C-49C5926BF7DE}"/>
                    </a:ext>
                  </a:extLst>
                </p14:cNvPr>
                <p14:cNvContentPartPr/>
                <p14:nvPr/>
              </p14:nvContentPartPr>
              <p14:xfrm>
                <a:off x="4029493" y="6794747"/>
                <a:ext cx="30960" cy="19800"/>
              </p14:xfrm>
            </p:contentPart>
          </mc:Choice>
          <mc:Fallback>
            <p:pic>
              <p:nvPicPr>
                <p:cNvPr id="72762" name="Ink 72761">
                  <a:extLst>
                    <a:ext uri="{FF2B5EF4-FFF2-40B4-BE49-F238E27FC236}">
                      <a16:creationId xmlns:a16="http://schemas.microsoft.com/office/drawing/2014/main" id="{FBB7BFD2-FDDF-95A9-575C-49C5926BF7DE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4011493" y="6776747"/>
                  <a:ext cx="666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72763" name="Ink 72762">
                  <a:extLst>
                    <a:ext uri="{FF2B5EF4-FFF2-40B4-BE49-F238E27FC236}">
                      <a16:creationId xmlns:a16="http://schemas.microsoft.com/office/drawing/2014/main" id="{C69A6B3F-B2E4-B7E1-4ACB-B3F6CCA92BE6}"/>
                    </a:ext>
                  </a:extLst>
                </p14:cNvPr>
                <p14:cNvContentPartPr/>
                <p14:nvPr/>
              </p14:nvContentPartPr>
              <p14:xfrm>
                <a:off x="4461133" y="6789347"/>
                <a:ext cx="7560" cy="87840"/>
              </p14:xfrm>
            </p:contentPart>
          </mc:Choice>
          <mc:Fallback>
            <p:pic>
              <p:nvPicPr>
                <p:cNvPr id="72763" name="Ink 72762">
                  <a:extLst>
                    <a:ext uri="{FF2B5EF4-FFF2-40B4-BE49-F238E27FC236}">
                      <a16:creationId xmlns:a16="http://schemas.microsoft.com/office/drawing/2014/main" id="{C69A6B3F-B2E4-B7E1-4ACB-B3F6CCA92BE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4443133" y="6771347"/>
                  <a:ext cx="4320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72764" name="Ink 72763">
                  <a:extLst>
                    <a:ext uri="{FF2B5EF4-FFF2-40B4-BE49-F238E27FC236}">
                      <a16:creationId xmlns:a16="http://schemas.microsoft.com/office/drawing/2014/main" id="{2451C43C-CF44-9ECB-BFD2-AE1F6A77120E}"/>
                    </a:ext>
                  </a:extLst>
                </p14:cNvPr>
                <p14:cNvContentPartPr/>
                <p14:nvPr/>
              </p14:nvContentPartPr>
              <p14:xfrm>
                <a:off x="4419373" y="6794387"/>
                <a:ext cx="47520" cy="35280"/>
              </p14:xfrm>
            </p:contentPart>
          </mc:Choice>
          <mc:Fallback>
            <p:pic>
              <p:nvPicPr>
                <p:cNvPr id="72764" name="Ink 72763">
                  <a:extLst>
                    <a:ext uri="{FF2B5EF4-FFF2-40B4-BE49-F238E27FC236}">
                      <a16:creationId xmlns:a16="http://schemas.microsoft.com/office/drawing/2014/main" id="{2451C43C-CF44-9ECB-BFD2-AE1F6A77120E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401373" y="6776387"/>
                  <a:ext cx="8316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72765" name="Ink 72764">
                  <a:extLst>
                    <a:ext uri="{FF2B5EF4-FFF2-40B4-BE49-F238E27FC236}">
                      <a16:creationId xmlns:a16="http://schemas.microsoft.com/office/drawing/2014/main" id="{D336D69D-D221-1F0D-9EED-A9EDCC267E84}"/>
                    </a:ext>
                  </a:extLst>
                </p14:cNvPr>
                <p14:cNvContentPartPr/>
                <p14:nvPr/>
              </p14:nvContentPartPr>
              <p14:xfrm>
                <a:off x="4452133" y="6790067"/>
                <a:ext cx="39960" cy="33480"/>
              </p14:xfrm>
            </p:contentPart>
          </mc:Choice>
          <mc:Fallback>
            <p:pic>
              <p:nvPicPr>
                <p:cNvPr id="72765" name="Ink 72764">
                  <a:extLst>
                    <a:ext uri="{FF2B5EF4-FFF2-40B4-BE49-F238E27FC236}">
                      <a16:creationId xmlns:a16="http://schemas.microsoft.com/office/drawing/2014/main" id="{D336D69D-D221-1F0D-9EED-A9EDCC267E8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434133" y="6772067"/>
                  <a:ext cx="75600" cy="6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70" name="Group 72769">
            <a:extLst>
              <a:ext uri="{FF2B5EF4-FFF2-40B4-BE49-F238E27FC236}">
                <a16:creationId xmlns:a16="http://schemas.microsoft.com/office/drawing/2014/main" id="{F8FD3DA0-7DED-DA3E-375D-73AA2D4F01BD}"/>
              </a:ext>
            </a:extLst>
          </p:cNvPr>
          <p:cNvGrpSpPr/>
          <p:nvPr/>
        </p:nvGrpSpPr>
        <p:grpSpPr>
          <a:xfrm>
            <a:off x="4838053" y="6813827"/>
            <a:ext cx="175680" cy="145080"/>
            <a:chOff x="4838053" y="6813827"/>
            <a:chExt cx="17568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72767" name="Ink 72766">
                  <a:extLst>
                    <a:ext uri="{FF2B5EF4-FFF2-40B4-BE49-F238E27FC236}">
                      <a16:creationId xmlns:a16="http://schemas.microsoft.com/office/drawing/2014/main" id="{568C73B4-2085-21E8-7AD4-824C8423F09A}"/>
                    </a:ext>
                  </a:extLst>
                </p14:cNvPr>
                <p14:cNvContentPartPr/>
                <p14:nvPr/>
              </p14:nvContentPartPr>
              <p14:xfrm>
                <a:off x="4874053" y="6813827"/>
                <a:ext cx="80280" cy="145080"/>
              </p14:xfrm>
            </p:contentPart>
          </mc:Choice>
          <mc:Fallback>
            <p:pic>
              <p:nvPicPr>
                <p:cNvPr id="72767" name="Ink 72766">
                  <a:extLst>
                    <a:ext uri="{FF2B5EF4-FFF2-40B4-BE49-F238E27FC236}">
                      <a16:creationId xmlns:a16="http://schemas.microsoft.com/office/drawing/2014/main" id="{568C73B4-2085-21E8-7AD4-824C8423F09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856413" y="6796187"/>
                  <a:ext cx="11592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72768" name="Ink 72767">
                  <a:extLst>
                    <a:ext uri="{FF2B5EF4-FFF2-40B4-BE49-F238E27FC236}">
                      <a16:creationId xmlns:a16="http://schemas.microsoft.com/office/drawing/2014/main" id="{69D652B4-32D7-4241-1CA3-DB486CDB4125}"/>
                    </a:ext>
                  </a:extLst>
                </p14:cNvPr>
                <p14:cNvContentPartPr/>
                <p14:nvPr/>
              </p14:nvContentPartPr>
              <p14:xfrm>
                <a:off x="4838053" y="6839027"/>
                <a:ext cx="95040" cy="64080"/>
              </p14:xfrm>
            </p:contentPart>
          </mc:Choice>
          <mc:Fallback>
            <p:pic>
              <p:nvPicPr>
                <p:cNvPr id="72768" name="Ink 72767">
                  <a:extLst>
                    <a:ext uri="{FF2B5EF4-FFF2-40B4-BE49-F238E27FC236}">
                      <a16:creationId xmlns:a16="http://schemas.microsoft.com/office/drawing/2014/main" id="{69D652B4-32D7-4241-1CA3-DB486CDB412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4820413" y="6821027"/>
                  <a:ext cx="1306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72769" name="Ink 72768">
                  <a:extLst>
                    <a:ext uri="{FF2B5EF4-FFF2-40B4-BE49-F238E27FC236}">
                      <a16:creationId xmlns:a16="http://schemas.microsoft.com/office/drawing/2014/main" id="{0B61ADE1-DEEB-1710-F43C-2DCB38712CF5}"/>
                    </a:ext>
                  </a:extLst>
                </p14:cNvPr>
                <p14:cNvContentPartPr/>
                <p14:nvPr/>
              </p14:nvContentPartPr>
              <p14:xfrm>
                <a:off x="4943533" y="6839747"/>
                <a:ext cx="70200" cy="12240"/>
              </p14:xfrm>
            </p:contentPart>
          </mc:Choice>
          <mc:Fallback>
            <p:pic>
              <p:nvPicPr>
                <p:cNvPr id="72769" name="Ink 72768">
                  <a:extLst>
                    <a:ext uri="{FF2B5EF4-FFF2-40B4-BE49-F238E27FC236}">
                      <a16:creationId xmlns:a16="http://schemas.microsoft.com/office/drawing/2014/main" id="{0B61ADE1-DEEB-1710-F43C-2DCB38712CF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925533" y="6822107"/>
                  <a:ext cx="105840" cy="4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776" name="Group 72775">
            <a:extLst>
              <a:ext uri="{FF2B5EF4-FFF2-40B4-BE49-F238E27FC236}">
                <a16:creationId xmlns:a16="http://schemas.microsoft.com/office/drawing/2014/main" id="{057FAAF5-12ED-13B3-1501-989916437B9A}"/>
              </a:ext>
            </a:extLst>
          </p:cNvPr>
          <p:cNvGrpSpPr/>
          <p:nvPr/>
        </p:nvGrpSpPr>
        <p:grpSpPr>
          <a:xfrm>
            <a:off x="9454693" y="2875787"/>
            <a:ext cx="457200" cy="141840"/>
            <a:chOff x="9454693" y="2875787"/>
            <a:chExt cx="457200" cy="141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72774" name="Ink 72773">
                  <a:extLst>
                    <a:ext uri="{FF2B5EF4-FFF2-40B4-BE49-F238E27FC236}">
                      <a16:creationId xmlns:a16="http://schemas.microsoft.com/office/drawing/2014/main" id="{21DC3EFF-C69C-8E44-B579-D6489FE4F460}"/>
                    </a:ext>
                  </a:extLst>
                </p14:cNvPr>
                <p14:cNvContentPartPr/>
                <p14:nvPr/>
              </p14:nvContentPartPr>
              <p14:xfrm>
                <a:off x="9454693" y="2875787"/>
                <a:ext cx="159840" cy="128880"/>
              </p14:xfrm>
            </p:contentPart>
          </mc:Choice>
          <mc:Fallback>
            <p:pic>
              <p:nvPicPr>
                <p:cNvPr id="72774" name="Ink 72773">
                  <a:extLst>
                    <a:ext uri="{FF2B5EF4-FFF2-40B4-BE49-F238E27FC236}">
                      <a16:creationId xmlns:a16="http://schemas.microsoft.com/office/drawing/2014/main" id="{21DC3EFF-C69C-8E44-B579-D6489FE4F460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437053" y="2858147"/>
                  <a:ext cx="1954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72775" name="Ink 72774">
                  <a:extLst>
                    <a:ext uri="{FF2B5EF4-FFF2-40B4-BE49-F238E27FC236}">
                      <a16:creationId xmlns:a16="http://schemas.microsoft.com/office/drawing/2014/main" id="{7F9E98A2-A4AC-2847-B7EB-968C1B182C5F}"/>
                    </a:ext>
                  </a:extLst>
                </p14:cNvPr>
                <p14:cNvContentPartPr/>
                <p14:nvPr/>
              </p14:nvContentPartPr>
              <p14:xfrm>
                <a:off x="9808213" y="2949587"/>
                <a:ext cx="103680" cy="68040"/>
              </p14:xfrm>
            </p:contentPart>
          </mc:Choice>
          <mc:Fallback>
            <p:pic>
              <p:nvPicPr>
                <p:cNvPr id="72775" name="Ink 72774">
                  <a:extLst>
                    <a:ext uri="{FF2B5EF4-FFF2-40B4-BE49-F238E27FC236}">
                      <a16:creationId xmlns:a16="http://schemas.microsoft.com/office/drawing/2014/main" id="{7F9E98A2-A4AC-2847-B7EB-968C1B182C5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790573" y="2931587"/>
                  <a:ext cx="139320" cy="103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72777" name="Ink 72776">
                <a:extLst>
                  <a:ext uri="{FF2B5EF4-FFF2-40B4-BE49-F238E27FC236}">
                    <a16:creationId xmlns:a16="http://schemas.microsoft.com/office/drawing/2014/main" id="{BD9792AA-16B9-6D17-78D4-25BF043C0332}"/>
                  </a:ext>
                </a:extLst>
              </p14:cNvPr>
              <p14:cNvContentPartPr/>
              <p14:nvPr/>
            </p14:nvContentPartPr>
            <p14:xfrm>
              <a:off x="10465933" y="2958587"/>
              <a:ext cx="77400" cy="56880"/>
            </p14:xfrm>
          </p:contentPart>
        </mc:Choice>
        <mc:Fallback>
          <p:pic>
            <p:nvPicPr>
              <p:cNvPr id="72777" name="Ink 72776">
                <a:extLst>
                  <a:ext uri="{FF2B5EF4-FFF2-40B4-BE49-F238E27FC236}">
                    <a16:creationId xmlns:a16="http://schemas.microsoft.com/office/drawing/2014/main" id="{BD9792AA-16B9-6D17-78D4-25BF043C0332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10447933" y="2940947"/>
                <a:ext cx="113040" cy="9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72778" name="Ink 72777">
                <a:extLst>
                  <a:ext uri="{FF2B5EF4-FFF2-40B4-BE49-F238E27FC236}">
                    <a16:creationId xmlns:a16="http://schemas.microsoft.com/office/drawing/2014/main" id="{E27891A9-4566-0EFB-3DB5-B0D40FF2F368}"/>
                  </a:ext>
                </a:extLst>
              </p14:cNvPr>
              <p14:cNvContentPartPr/>
              <p14:nvPr/>
            </p14:nvContentPartPr>
            <p14:xfrm>
              <a:off x="10028893" y="4679747"/>
              <a:ext cx="106920" cy="180720"/>
            </p14:xfrm>
          </p:contentPart>
        </mc:Choice>
        <mc:Fallback>
          <p:pic>
            <p:nvPicPr>
              <p:cNvPr id="72778" name="Ink 72777">
                <a:extLst>
                  <a:ext uri="{FF2B5EF4-FFF2-40B4-BE49-F238E27FC236}">
                    <a16:creationId xmlns:a16="http://schemas.microsoft.com/office/drawing/2014/main" id="{E27891A9-4566-0EFB-3DB5-B0D40FF2F368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10010893" y="4661747"/>
                <a:ext cx="14256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72779" name="Ink 72778">
                <a:extLst>
                  <a:ext uri="{FF2B5EF4-FFF2-40B4-BE49-F238E27FC236}">
                    <a16:creationId xmlns:a16="http://schemas.microsoft.com/office/drawing/2014/main" id="{D7ED2636-B5DA-646E-A923-BE90DBACFB0B}"/>
                  </a:ext>
                </a:extLst>
              </p14:cNvPr>
              <p14:cNvContentPartPr/>
              <p14:nvPr/>
            </p14:nvContentPartPr>
            <p14:xfrm>
              <a:off x="10906933" y="4663547"/>
              <a:ext cx="149400" cy="219240"/>
            </p14:xfrm>
          </p:contentPart>
        </mc:Choice>
        <mc:Fallback>
          <p:pic>
            <p:nvPicPr>
              <p:cNvPr id="72779" name="Ink 72778">
                <a:extLst>
                  <a:ext uri="{FF2B5EF4-FFF2-40B4-BE49-F238E27FC236}">
                    <a16:creationId xmlns:a16="http://schemas.microsoft.com/office/drawing/2014/main" id="{D7ED2636-B5DA-646E-A923-BE90DBACFB0B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10888933" y="4645547"/>
                <a:ext cx="185040" cy="254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2547" y="1000539"/>
            <a:ext cx="8280400" cy="552450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8438" y="2016056"/>
            <a:ext cx="7815123" cy="4504014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791FD94-0277-0B0A-7445-4B9E07E31DEC}"/>
              </a:ext>
            </a:extLst>
          </p:cNvPr>
          <p:cNvGrpSpPr/>
          <p:nvPr/>
        </p:nvGrpSpPr>
        <p:grpSpPr>
          <a:xfrm>
            <a:off x="3471493" y="4427773"/>
            <a:ext cx="762840" cy="262440"/>
            <a:chOff x="3471493" y="4427773"/>
            <a:chExt cx="762840" cy="26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827E668-EA92-693C-569E-9D6959C56129}"/>
                    </a:ext>
                  </a:extLst>
                </p14:cNvPr>
                <p14:cNvContentPartPr/>
                <p14:nvPr/>
              </p14:nvContentPartPr>
              <p14:xfrm>
                <a:off x="3992053" y="4434253"/>
                <a:ext cx="195480" cy="255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827E668-EA92-693C-569E-9D6959C5612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974413" y="4416613"/>
                  <a:ext cx="23112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E2570AB-8DED-EA48-F4B5-A251816CAD8E}"/>
                    </a:ext>
                  </a:extLst>
                </p14:cNvPr>
                <p14:cNvContentPartPr/>
                <p14:nvPr/>
              </p14:nvContentPartPr>
              <p14:xfrm>
                <a:off x="4063333" y="4581133"/>
                <a:ext cx="171000" cy="10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E2570AB-8DED-EA48-F4B5-A251816CAD8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045333" y="4563133"/>
                  <a:ext cx="2066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74496356-5EAD-5966-9317-3F79CFBBCCD5}"/>
                    </a:ext>
                  </a:extLst>
                </p14:cNvPr>
                <p14:cNvContentPartPr/>
                <p14:nvPr/>
              </p14:nvContentPartPr>
              <p14:xfrm>
                <a:off x="3471493" y="4427773"/>
                <a:ext cx="171000" cy="1699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74496356-5EAD-5966-9317-3F79CFBBCCD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453853" y="4409773"/>
                  <a:ext cx="20664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D820ACC-0805-1BAB-D000-237AD4FC4E0E}"/>
                    </a:ext>
                  </a:extLst>
                </p14:cNvPr>
                <p14:cNvContentPartPr/>
                <p14:nvPr/>
              </p14:nvContentPartPr>
              <p14:xfrm>
                <a:off x="3736813" y="4499773"/>
                <a:ext cx="165600" cy="19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D820ACC-0805-1BAB-D000-237AD4FC4E0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719173" y="4481773"/>
                  <a:ext cx="201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1AEF372-B08D-675A-167B-4EA714949542}"/>
                    </a:ext>
                  </a:extLst>
                </p14:cNvPr>
                <p14:cNvContentPartPr/>
                <p14:nvPr/>
              </p14:nvContentPartPr>
              <p14:xfrm>
                <a:off x="3827533" y="4449013"/>
                <a:ext cx="21960" cy="167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1AEF372-B08D-675A-167B-4EA71494954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809533" y="4431013"/>
                  <a:ext cx="57600" cy="20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E8E8789-DD18-3F61-929E-2A93435005DB}"/>
              </a:ext>
            </a:extLst>
          </p:cNvPr>
          <p:cNvGrpSpPr/>
          <p:nvPr/>
        </p:nvGrpSpPr>
        <p:grpSpPr>
          <a:xfrm>
            <a:off x="5147293" y="4474213"/>
            <a:ext cx="352800" cy="182520"/>
            <a:chOff x="5147293" y="4474213"/>
            <a:chExt cx="35280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5C9CDAD-21AB-56AC-94DE-A41EEA18DB06}"/>
                    </a:ext>
                  </a:extLst>
                </p14:cNvPr>
                <p14:cNvContentPartPr/>
                <p14:nvPr/>
              </p14:nvContentPartPr>
              <p14:xfrm>
                <a:off x="5147293" y="4515613"/>
                <a:ext cx="1800" cy="1382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5C9CDAD-21AB-56AC-94DE-A41EEA18DB0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129293" y="4497613"/>
                  <a:ext cx="374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055B969-A578-05E5-F921-07C79EC2C7E9}"/>
                    </a:ext>
                  </a:extLst>
                </p14:cNvPr>
                <p14:cNvContentPartPr/>
                <p14:nvPr/>
              </p14:nvContentPartPr>
              <p14:xfrm>
                <a:off x="5313613" y="4474213"/>
                <a:ext cx="186480" cy="182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055B969-A578-05E5-F921-07C79EC2C7E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295973" y="4456213"/>
                  <a:ext cx="222120" cy="21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26F9DB0-A868-4294-70A9-E775AEE0457D}"/>
              </a:ext>
            </a:extLst>
          </p:cNvPr>
          <p:cNvGrpSpPr/>
          <p:nvPr/>
        </p:nvGrpSpPr>
        <p:grpSpPr>
          <a:xfrm>
            <a:off x="2721613" y="6093493"/>
            <a:ext cx="270360" cy="96840"/>
            <a:chOff x="2721613" y="6093493"/>
            <a:chExt cx="270360" cy="9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432E27B-4902-E787-6C65-71CE736D9FC4}"/>
                    </a:ext>
                  </a:extLst>
                </p14:cNvPr>
                <p14:cNvContentPartPr/>
                <p14:nvPr/>
              </p14:nvContentPartPr>
              <p14:xfrm>
                <a:off x="2731693" y="6093493"/>
                <a:ext cx="8640" cy="237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432E27B-4902-E787-6C65-71CE736D9FC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713693" y="6075853"/>
                  <a:ext cx="4428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3B064B3-B108-7BF4-CB8F-05D8390034BF}"/>
                    </a:ext>
                  </a:extLst>
                </p14:cNvPr>
                <p14:cNvContentPartPr/>
                <p14:nvPr/>
              </p14:nvContentPartPr>
              <p14:xfrm>
                <a:off x="2721613" y="6096013"/>
                <a:ext cx="270360" cy="943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3B064B3-B108-7BF4-CB8F-05D8390034B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703613" y="6078013"/>
                  <a:ext cx="306000" cy="129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04F1603A-50D6-3FE5-F581-0FEDC8681499}"/>
                  </a:ext>
                </a:extLst>
              </p14:cNvPr>
              <p14:cNvContentPartPr/>
              <p14:nvPr/>
            </p14:nvContentPartPr>
            <p14:xfrm>
              <a:off x="2889013" y="5541613"/>
              <a:ext cx="111600" cy="1108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04F1603A-50D6-3FE5-F581-0FEDC8681499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871373" y="5523973"/>
                <a:ext cx="14724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63880F3-D874-7D41-EDB1-4F5D84A8FD53}"/>
                  </a:ext>
                </a:extLst>
              </p14:cNvPr>
              <p14:cNvContentPartPr/>
              <p14:nvPr/>
            </p14:nvContentPartPr>
            <p14:xfrm>
              <a:off x="3179893" y="5510960"/>
              <a:ext cx="200160" cy="1634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63880F3-D874-7D41-EDB1-4F5D84A8FD53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161893" y="5493320"/>
                <a:ext cx="235800" cy="199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0A9BCA6E-9D1D-3598-3332-60D256A1DAF5}"/>
              </a:ext>
            </a:extLst>
          </p:cNvPr>
          <p:cNvGrpSpPr/>
          <p:nvPr/>
        </p:nvGrpSpPr>
        <p:grpSpPr>
          <a:xfrm>
            <a:off x="2777053" y="1796840"/>
            <a:ext cx="1893600" cy="907973"/>
            <a:chOff x="2777053" y="1796840"/>
            <a:chExt cx="1893600" cy="907973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52CD592-4BD4-DF46-478A-1F3304BC8206}"/>
                    </a:ext>
                  </a:extLst>
                </p14:cNvPr>
                <p14:cNvContentPartPr/>
                <p14:nvPr/>
              </p14:nvContentPartPr>
              <p14:xfrm>
                <a:off x="2864893" y="2002453"/>
                <a:ext cx="974880" cy="7023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52CD592-4BD4-DF46-478A-1F3304BC820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846893" y="1984813"/>
                  <a:ext cx="1010520" cy="73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268FEFF-5625-25C3-011C-AFAEE76FEE7A}"/>
                    </a:ext>
                  </a:extLst>
                </p14:cNvPr>
                <p14:cNvContentPartPr/>
                <p14:nvPr/>
              </p14:nvContentPartPr>
              <p14:xfrm>
                <a:off x="4077733" y="1967173"/>
                <a:ext cx="362160" cy="7376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268FEFF-5625-25C3-011C-AFAEE76FEE7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59733" y="1949173"/>
                  <a:ext cx="397800" cy="77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ACEAEC4-C881-BF85-0FD4-7D1FCEC10D26}"/>
                    </a:ext>
                  </a:extLst>
                </p14:cNvPr>
                <p14:cNvContentPartPr/>
                <p14:nvPr/>
              </p14:nvContentPartPr>
              <p14:xfrm>
                <a:off x="2777053" y="1796840"/>
                <a:ext cx="176040" cy="2264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ACEAEC4-C881-BF85-0FD4-7D1FCEC10D2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759413" y="1778840"/>
                  <a:ext cx="211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8BE83F1-DCF4-C7D1-50C4-1687BD2011B5}"/>
                    </a:ext>
                  </a:extLst>
                </p14:cNvPr>
                <p14:cNvContentPartPr/>
                <p14:nvPr/>
              </p14:nvContentPartPr>
              <p14:xfrm>
                <a:off x="3951373" y="1822040"/>
                <a:ext cx="37800" cy="100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8BE83F1-DCF4-C7D1-50C4-1687BD2011B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933373" y="1804400"/>
                  <a:ext cx="734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184C608-925E-2EC1-FF90-7C8DB073425D}"/>
                    </a:ext>
                  </a:extLst>
                </p14:cNvPr>
                <p14:cNvContentPartPr/>
                <p14:nvPr/>
              </p14:nvContentPartPr>
              <p14:xfrm>
                <a:off x="3947773" y="1900160"/>
                <a:ext cx="94320" cy="918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184C608-925E-2EC1-FF90-7C8DB073425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930133" y="1882520"/>
                  <a:ext cx="1299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57A2DE0-39BC-07D8-917C-D8235B31B207}"/>
                    </a:ext>
                  </a:extLst>
                </p14:cNvPr>
                <p14:cNvContentPartPr/>
                <p14:nvPr/>
              </p14:nvContentPartPr>
              <p14:xfrm>
                <a:off x="4540693" y="1849760"/>
                <a:ext cx="129960" cy="172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57A2DE0-39BC-07D8-917C-D8235B31B20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522693" y="1832120"/>
                  <a:ext cx="165600" cy="20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10F2967E-9A96-7182-B909-BEDD0493B017}"/>
                  </a:ext>
                </a:extLst>
              </p14:cNvPr>
              <p14:cNvContentPartPr/>
              <p14:nvPr/>
            </p14:nvContentPartPr>
            <p14:xfrm>
              <a:off x="3575173" y="5607440"/>
              <a:ext cx="118800" cy="16884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10F2967E-9A96-7182-B909-BEDD0493B017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557173" y="5589440"/>
                <a:ext cx="154440" cy="20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oup 27">
            <a:extLst>
              <a:ext uri="{FF2B5EF4-FFF2-40B4-BE49-F238E27FC236}">
                <a16:creationId xmlns:a16="http://schemas.microsoft.com/office/drawing/2014/main" id="{DC2526B4-DA14-9448-B99E-A74A9DC0EE91}"/>
              </a:ext>
            </a:extLst>
          </p:cNvPr>
          <p:cNvGrpSpPr/>
          <p:nvPr/>
        </p:nvGrpSpPr>
        <p:grpSpPr>
          <a:xfrm>
            <a:off x="4772533" y="5583320"/>
            <a:ext cx="163800" cy="83160"/>
            <a:chOff x="4772533" y="5583320"/>
            <a:chExt cx="163800" cy="83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0F8B36B-3F4C-599F-1982-BFEF51B14D90}"/>
                    </a:ext>
                  </a:extLst>
                </p14:cNvPr>
                <p14:cNvContentPartPr/>
                <p14:nvPr/>
              </p14:nvContentPartPr>
              <p14:xfrm>
                <a:off x="4772533" y="5583320"/>
                <a:ext cx="163800" cy="316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0F8B36B-3F4C-599F-1982-BFEF51B14D90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54893" y="5565680"/>
                  <a:ext cx="19944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BC60BA1-920F-FED4-19B4-0BD277651827}"/>
                    </a:ext>
                  </a:extLst>
                </p14:cNvPr>
                <p14:cNvContentPartPr/>
                <p14:nvPr/>
              </p14:nvContentPartPr>
              <p14:xfrm>
                <a:off x="4831213" y="5644880"/>
                <a:ext cx="100080" cy="216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BC60BA1-920F-FED4-19B4-0BD27765182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813573" y="5627240"/>
                  <a:ext cx="135720" cy="5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0A9580A7-F0DE-4320-287F-F391CAD14F47}"/>
                  </a:ext>
                </a:extLst>
              </p14:cNvPr>
              <p14:cNvContentPartPr/>
              <p14:nvPr/>
            </p14:nvContentPartPr>
            <p14:xfrm>
              <a:off x="5160253" y="5568560"/>
              <a:ext cx="145800" cy="14868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0A9580A7-F0DE-4320-287F-F391CAD14F47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142613" y="5550920"/>
                <a:ext cx="181440" cy="18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50844" y="1000539"/>
            <a:ext cx="8280400" cy="552450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3189" y="1964635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/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5DD11A5-B744-CD21-9E5A-4E87F8A8B988}"/>
              </a:ext>
            </a:extLst>
          </p:cNvPr>
          <p:cNvGrpSpPr/>
          <p:nvPr/>
        </p:nvGrpSpPr>
        <p:grpSpPr>
          <a:xfrm>
            <a:off x="8869707" y="1844147"/>
            <a:ext cx="3157200" cy="1312200"/>
            <a:chOff x="8869707" y="1844147"/>
            <a:chExt cx="3157200" cy="1312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84DEB99-70B8-340B-42BC-8C96C34236FC}"/>
                    </a:ext>
                  </a:extLst>
                </p14:cNvPr>
                <p14:cNvContentPartPr/>
                <p14:nvPr/>
              </p14:nvContentPartPr>
              <p14:xfrm>
                <a:off x="8869707" y="1844147"/>
                <a:ext cx="177840" cy="2476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84DEB99-70B8-340B-42BC-8C96C34236F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8852067" y="1826507"/>
                  <a:ext cx="21348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78023CF-64DC-3BB6-3E81-1AFC05A433BA}"/>
                    </a:ext>
                  </a:extLst>
                </p14:cNvPr>
                <p14:cNvContentPartPr/>
                <p14:nvPr/>
              </p14:nvContentPartPr>
              <p14:xfrm>
                <a:off x="9088947" y="2046107"/>
                <a:ext cx="14400" cy="759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78023CF-64DC-3BB6-3E81-1AFC05A433B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071307" y="2028107"/>
                  <a:ext cx="5004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315DC4E-76D6-7310-BD9E-5EA8666E91E6}"/>
                    </a:ext>
                  </a:extLst>
                </p14:cNvPr>
                <p14:cNvContentPartPr/>
                <p14:nvPr/>
              </p14:nvContentPartPr>
              <p14:xfrm>
                <a:off x="9397107" y="1897787"/>
                <a:ext cx="124200" cy="1882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315DC4E-76D6-7310-BD9E-5EA8666E91E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379467" y="1880147"/>
                  <a:ext cx="1598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930C464-55F8-EB00-1B6D-D8C6E80C8FCD}"/>
                    </a:ext>
                  </a:extLst>
                </p14:cNvPr>
                <p14:cNvContentPartPr/>
                <p14:nvPr/>
              </p14:nvContentPartPr>
              <p14:xfrm>
                <a:off x="9567747" y="2016587"/>
                <a:ext cx="205200" cy="871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930C464-55F8-EB00-1B6D-D8C6E80C8FC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549747" y="1998947"/>
                  <a:ext cx="24084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8F8ECAB-52CA-4403-4FC8-B8223E6A5C21}"/>
                    </a:ext>
                  </a:extLst>
                </p14:cNvPr>
                <p14:cNvContentPartPr/>
                <p14:nvPr/>
              </p14:nvContentPartPr>
              <p14:xfrm>
                <a:off x="9938547" y="1912547"/>
                <a:ext cx="55800" cy="164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8F8ECAB-52CA-4403-4FC8-B8223E6A5C2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20907" y="1894547"/>
                  <a:ext cx="914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738FB92-AECA-CF47-B96D-DAB2AD0C83D7}"/>
                    </a:ext>
                  </a:extLst>
                </p14:cNvPr>
                <p14:cNvContentPartPr/>
                <p14:nvPr/>
              </p14:nvContentPartPr>
              <p14:xfrm>
                <a:off x="10159947" y="1994987"/>
                <a:ext cx="254520" cy="853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738FB92-AECA-CF47-B96D-DAB2AD0C83D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141947" y="1976987"/>
                  <a:ext cx="2901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A0A63BC-8CE2-43F0-1538-A658C56DF99C}"/>
                    </a:ext>
                  </a:extLst>
                </p14:cNvPr>
                <p14:cNvContentPartPr/>
                <p14:nvPr/>
              </p14:nvContentPartPr>
              <p14:xfrm>
                <a:off x="10702467" y="1951787"/>
                <a:ext cx="1324440" cy="12045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A0A63BC-8CE2-43F0-1538-A658C56DF99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684467" y="1934147"/>
                  <a:ext cx="1360080" cy="124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1DA10C6-5854-F352-3A22-66DEF821B5CA}"/>
                    </a:ext>
                  </a:extLst>
                </p14:cNvPr>
                <p14:cNvContentPartPr/>
                <p14:nvPr/>
              </p14:nvContentPartPr>
              <p14:xfrm>
                <a:off x="10962747" y="2540387"/>
                <a:ext cx="59040" cy="781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1DA10C6-5854-F352-3A22-66DEF821B5C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944747" y="2522747"/>
                  <a:ext cx="946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549761-471A-B019-ED57-E5992E38EAC8}"/>
                    </a:ext>
                  </a:extLst>
                </p14:cNvPr>
                <p14:cNvContentPartPr/>
                <p14:nvPr/>
              </p14:nvContentPartPr>
              <p14:xfrm>
                <a:off x="11585907" y="2214587"/>
                <a:ext cx="25200" cy="19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549761-471A-B019-ED57-E5992E38EAC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568267" y="2196587"/>
                  <a:ext cx="608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14C8B9B-1AEA-4719-64D7-FA953265C109}"/>
                    </a:ext>
                  </a:extLst>
                </p14:cNvPr>
                <p14:cNvContentPartPr/>
                <p14:nvPr/>
              </p14:nvContentPartPr>
              <p14:xfrm>
                <a:off x="10959507" y="2236547"/>
                <a:ext cx="560520" cy="3668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14C8B9B-1AEA-4719-64D7-FA953265C10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941507" y="2218547"/>
                  <a:ext cx="596160" cy="40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2E23BA8-C4EC-D39B-C8E6-DFD667208BDD}"/>
                    </a:ext>
                  </a:extLst>
                </p14:cNvPr>
                <p14:cNvContentPartPr/>
                <p14:nvPr/>
              </p14:nvContentPartPr>
              <p14:xfrm>
                <a:off x="10973547" y="2466587"/>
                <a:ext cx="132840" cy="142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2E23BA8-C4EC-D39B-C8E6-DFD667208BD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955547" y="2448587"/>
                  <a:ext cx="168480" cy="17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74C50446-D3C1-D906-BF18-3CBB0B466BA5}"/>
                  </a:ext>
                </a:extLst>
              </p14:cNvPr>
              <p14:cNvContentPartPr/>
              <p14:nvPr/>
            </p14:nvContentPartPr>
            <p14:xfrm>
              <a:off x="5940027" y="2195867"/>
              <a:ext cx="360" cy="36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74C50446-D3C1-D906-BF18-3CBB0B466BA5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922027" y="217786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FEA2CA3F-EC08-DE66-A7CD-6DE1F4B2729F}"/>
                  </a:ext>
                </a:extLst>
              </p14:cNvPr>
              <p14:cNvContentPartPr/>
              <p14:nvPr/>
            </p14:nvContentPartPr>
            <p14:xfrm>
              <a:off x="5961987" y="2191187"/>
              <a:ext cx="806040" cy="9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FEA2CA3F-EC08-DE66-A7CD-6DE1F4B2729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943987" y="2173547"/>
                <a:ext cx="841680" cy="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EEC542B2-23A4-5A16-72F6-5231DC47CE52}"/>
                  </a:ext>
                </a:extLst>
              </p14:cNvPr>
              <p14:cNvContentPartPr/>
              <p14:nvPr/>
            </p14:nvContentPartPr>
            <p14:xfrm>
              <a:off x="2835747" y="2689787"/>
              <a:ext cx="457200" cy="936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EEC542B2-23A4-5A16-72F6-5231DC47CE52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817747" y="2671787"/>
                <a:ext cx="492840" cy="45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0E278F9C-4A37-3A84-D7A4-A68BA87B006F}"/>
              </a:ext>
            </a:extLst>
          </p:cNvPr>
          <p:cNvGrpSpPr/>
          <p:nvPr/>
        </p:nvGrpSpPr>
        <p:grpSpPr>
          <a:xfrm>
            <a:off x="1525160" y="4306773"/>
            <a:ext cx="779040" cy="272880"/>
            <a:chOff x="1525160" y="4306773"/>
            <a:chExt cx="779040" cy="27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DDF0A9F-EA67-4BE9-F7D9-EDBB61CD15F1}"/>
                    </a:ext>
                  </a:extLst>
                </p14:cNvPr>
                <p14:cNvContentPartPr/>
                <p14:nvPr/>
              </p14:nvContentPartPr>
              <p14:xfrm>
                <a:off x="2193320" y="4428453"/>
                <a:ext cx="110880" cy="32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DDF0A9F-EA67-4BE9-F7D9-EDBB61CD15F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184320" y="4419813"/>
                  <a:ext cx="1285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2BC69D9-29F3-23F1-6645-EA543A3B4890}"/>
                    </a:ext>
                  </a:extLst>
                </p14:cNvPr>
                <p14:cNvContentPartPr/>
                <p14:nvPr/>
              </p14:nvContentPartPr>
              <p14:xfrm>
                <a:off x="2168480" y="4514853"/>
                <a:ext cx="127080" cy="36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2BC69D9-29F3-23F1-6645-EA543A3B489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159480" y="4506213"/>
                  <a:ext cx="1447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E1800D7-7914-BF11-8043-C8E655FEF7E2}"/>
                    </a:ext>
                  </a:extLst>
                </p14:cNvPr>
                <p14:cNvContentPartPr/>
                <p14:nvPr/>
              </p14:nvContentPartPr>
              <p14:xfrm>
                <a:off x="1525160" y="4306773"/>
                <a:ext cx="6120" cy="2336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E1800D7-7914-BF11-8043-C8E655FEF7E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516160" y="4298133"/>
                  <a:ext cx="2376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AF54806-7569-A2BA-F3D1-6A1D2078E2BA}"/>
                    </a:ext>
                  </a:extLst>
                </p14:cNvPr>
                <p14:cNvContentPartPr/>
                <p14:nvPr/>
              </p14:nvContentPartPr>
              <p14:xfrm>
                <a:off x="1678880" y="4320813"/>
                <a:ext cx="24480" cy="190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AF54806-7569-A2BA-F3D1-6A1D2078E2B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669880" y="4312173"/>
                  <a:ext cx="4212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56C2C7A-D54D-1B0C-ADEE-984AA5EFE81C}"/>
                    </a:ext>
                  </a:extLst>
                </p14:cNvPr>
                <p14:cNvContentPartPr/>
                <p14:nvPr/>
              </p14:nvContentPartPr>
              <p14:xfrm>
                <a:off x="1693280" y="4309653"/>
                <a:ext cx="174600" cy="1857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56C2C7A-D54D-1B0C-ADEE-984AA5EFE81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684640" y="4300653"/>
                  <a:ext cx="19224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5EA09E8-6B15-D6D1-28EC-D113FDF0550B}"/>
                    </a:ext>
                  </a:extLst>
                </p14:cNvPr>
                <p14:cNvContentPartPr/>
                <p14:nvPr/>
              </p14:nvContentPartPr>
              <p14:xfrm>
                <a:off x="1888040" y="4317573"/>
                <a:ext cx="16200" cy="2620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5EA09E8-6B15-D6D1-28EC-D113FDF0550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879040" y="4308573"/>
                  <a:ext cx="3384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6A37638F-F345-FD31-113A-1CF15F17C0CF}"/>
                    </a:ext>
                  </a:extLst>
                </p14:cNvPr>
                <p14:cNvContentPartPr/>
                <p14:nvPr/>
              </p14:nvContentPartPr>
              <p14:xfrm>
                <a:off x="1864640" y="4321893"/>
                <a:ext cx="151200" cy="1490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6A37638F-F345-FD31-113A-1CF15F17C0C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856000" y="4312893"/>
                  <a:ext cx="168840" cy="16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36EC54A0-97E1-F9B3-6E48-F3EF1933502C}"/>
              </a:ext>
            </a:extLst>
          </p:cNvPr>
          <p:cNvGrpSpPr/>
          <p:nvPr/>
        </p:nvGrpSpPr>
        <p:grpSpPr>
          <a:xfrm>
            <a:off x="2184320" y="4967373"/>
            <a:ext cx="99360" cy="83160"/>
            <a:chOff x="2184320" y="4967373"/>
            <a:chExt cx="99360" cy="83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D1CC7B2-6B24-8799-6DFB-A4308988A2F4}"/>
                    </a:ext>
                  </a:extLst>
                </p14:cNvPr>
                <p14:cNvContentPartPr/>
                <p14:nvPr/>
              </p14:nvContentPartPr>
              <p14:xfrm>
                <a:off x="2205920" y="4967373"/>
                <a:ext cx="71280" cy="140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D1CC7B2-6B24-8799-6DFB-A4308988A2F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196920" y="4958733"/>
                  <a:ext cx="889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BD31437-8C53-34FB-CD99-02C4795E4A8D}"/>
                    </a:ext>
                  </a:extLst>
                </p14:cNvPr>
                <p14:cNvContentPartPr/>
                <p14:nvPr/>
              </p14:nvContentPartPr>
              <p14:xfrm>
                <a:off x="2184320" y="5045133"/>
                <a:ext cx="99360" cy="54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BD31437-8C53-34FB-CD99-02C4795E4A8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175320" y="5036133"/>
                  <a:ext cx="11700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F9DC362E-53F1-7A80-D7B3-0369D8F8FC20}"/>
              </a:ext>
            </a:extLst>
          </p:cNvPr>
          <p:cNvGrpSpPr/>
          <p:nvPr/>
        </p:nvGrpSpPr>
        <p:grpSpPr>
          <a:xfrm>
            <a:off x="1506440" y="4868013"/>
            <a:ext cx="471240" cy="327240"/>
            <a:chOff x="1506440" y="4868013"/>
            <a:chExt cx="47124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55B2A0C-3B77-5764-1F5B-9FCEFD26972B}"/>
                    </a:ext>
                  </a:extLst>
                </p14:cNvPr>
                <p14:cNvContentPartPr/>
                <p14:nvPr/>
              </p14:nvContentPartPr>
              <p14:xfrm>
                <a:off x="1506440" y="4927413"/>
                <a:ext cx="19800" cy="2678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55B2A0C-3B77-5764-1F5B-9FCEFD26972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497800" y="4918413"/>
                  <a:ext cx="374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6C25A10-A2F8-3F0F-481C-458435C83A0A}"/>
                    </a:ext>
                  </a:extLst>
                </p14:cNvPr>
                <p14:cNvContentPartPr/>
                <p14:nvPr/>
              </p14:nvContentPartPr>
              <p14:xfrm>
                <a:off x="1699040" y="4897173"/>
                <a:ext cx="5400" cy="2142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6C25A10-A2F8-3F0F-481C-458435C83A0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690040" y="4888533"/>
                  <a:ext cx="230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89B3D8A-03B9-8622-CCB3-E9B36D62B82D}"/>
                    </a:ext>
                  </a:extLst>
                </p14:cNvPr>
                <p14:cNvContentPartPr/>
                <p14:nvPr/>
              </p14:nvContentPartPr>
              <p14:xfrm>
                <a:off x="1678520" y="4868013"/>
                <a:ext cx="135360" cy="2102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89B3D8A-03B9-8622-CCB3-E9B36D62B82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669880" y="4859013"/>
                  <a:ext cx="15300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5BE481F-CAF2-E700-DB80-1A74DAFF1D4C}"/>
                    </a:ext>
                  </a:extLst>
                </p14:cNvPr>
                <p14:cNvContentPartPr/>
                <p14:nvPr/>
              </p14:nvContentPartPr>
              <p14:xfrm>
                <a:off x="1844480" y="4920213"/>
                <a:ext cx="51480" cy="2041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5BE481F-CAF2-E700-DB80-1A74DAFF1D4C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835840" y="4911213"/>
                  <a:ext cx="6912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16F982E-C760-F9D4-0DE9-00CCE8D75356}"/>
                    </a:ext>
                  </a:extLst>
                </p14:cNvPr>
                <p14:cNvContentPartPr/>
                <p14:nvPr/>
              </p14:nvContentPartPr>
              <p14:xfrm>
                <a:off x="1866800" y="4901133"/>
                <a:ext cx="110880" cy="1177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16F982E-C760-F9D4-0DE9-00CCE8D7535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858160" y="4892493"/>
                  <a:ext cx="128520" cy="13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763" name="Group 74762">
            <a:extLst>
              <a:ext uri="{FF2B5EF4-FFF2-40B4-BE49-F238E27FC236}">
                <a16:creationId xmlns:a16="http://schemas.microsoft.com/office/drawing/2014/main" id="{596BF5AB-331D-3E1D-0BA4-D4821A2E42A3}"/>
              </a:ext>
            </a:extLst>
          </p:cNvPr>
          <p:cNvGrpSpPr/>
          <p:nvPr/>
        </p:nvGrpSpPr>
        <p:grpSpPr>
          <a:xfrm>
            <a:off x="5538080" y="3535293"/>
            <a:ext cx="1329840" cy="354600"/>
            <a:chOff x="5538080" y="3535293"/>
            <a:chExt cx="1329840" cy="35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024FF5A-7FCD-922A-6AB5-06154988E102}"/>
                    </a:ext>
                  </a:extLst>
                </p14:cNvPr>
                <p14:cNvContentPartPr/>
                <p14:nvPr/>
              </p14:nvContentPartPr>
              <p14:xfrm>
                <a:off x="5538080" y="3535293"/>
                <a:ext cx="191160" cy="2736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024FF5A-7FCD-922A-6AB5-06154988E10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520440" y="3517293"/>
                  <a:ext cx="22680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F637D67-180F-F3F2-F078-4D147502BC83}"/>
                    </a:ext>
                  </a:extLst>
                </p14:cNvPr>
                <p14:cNvContentPartPr/>
                <p14:nvPr/>
              </p14:nvContentPartPr>
              <p14:xfrm>
                <a:off x="5808440" y="3702333"/>
                <a:ext cx="46080" cy="1018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F637D67-180F-F3F2-F078-4D147502BC8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790440" y="3684333"/>
                  <a:ext cx="817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578CF77-3228-5070-D46F-CACE4D2E1BAF}"/>
                    </a:ext>
                  </a:extLst>
                </p14:cNvPr>
                <p14:cNvContentPartPr/>
                <p14:nvPr/>
              </p14:nvContentPartPr>
              <p14:xfrm>
                <a:off x="5984480" y="3648333"/>
                <a:ext cx="147960" cy="111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578CF77-3228-5070-D46F-CACE4D2E1BA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966840" y="3630693"/>
                  <a:ext cx="18360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3D8D19C-C5E3-6816-200B-042FE07CA7F7}"/>
                    </a:ext>
                  </a:extLst>
                </p14:cNvPr>
                <p14:cNvContentPartPr/>
                <p14:nvPr/>
              </p14:nvContentPartPr>
              <p14:xfrm>
                <a:off x="5999240" y="3736533"/>
                <a:ext cx="111960" cy="68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3D8D19C-C5E3-6816-200B-042FE07CA7F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981240" y="3718533"/>
                  <a:ext cx="1476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5AFBC46-3E93-3C17-F103-903C7A19A96A}"/>
                    </a:ext>
                  </a:extLst>
                </p14:cNvPr>
                <p14:cNvContentPartPr/>
                <p14:nvPr/>
              </p14:nvContentPartPr>
              <p14:xfrm>
                <a:off x="6338720" y="3561933"/>
                <a:ext cx="98280" cy="2232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5AFBC46-3E93-3C17-F103-903C7A19A96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320720" y="3544293"/>
                  <a:ext cx="1339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66A6A82-CC05-40F8-9BD8-4229FF467AE1}"/>
                    </a:ext>
                  </a:extLst>
                </p14:cNvPr>
                <p14:cNvContentPartPr/>
                <p14:nvPr/>
              </p14:nvContentPartPr>
              <p14:xfrm>
                <a:off x="6557240" y="3619893"/>
                <a:ext cx="99360" cy="1706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66A6A82-CC05-40F8-9BD8-4229FF467AE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539240" y="3602253"/>
                  <a:ext cx="13500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74757" name="Ink 74756">
                  <a:extLst>
                    <a:ext uri="{FF2B5EF4-FFF2-40B4-BE49-F238E27FC236}">
                      <a16:creationId xmlns:a16="http://schemas.microsoft.com/office/drawing/2014/main" id="{DE6A23EC-11B1-6A2B-9FE3-DA761FE2534E}"/>
                    </a:ext>
                  </a:extLst>
                </p14:cNvPr>
                <p14:cNvContentPartPr/>
                <p14:nvPr/>
              </p14:nvContentPartPr>
              <p14:xfrm>
                <a:off x="6252680" y="3572013"/>
                <a:ext cx="39240" cy="294840"/>
              </p14:xfrm>
            </p:contentPart>
          </mc:Choice>
          <mc:Fallback>
            <p:pic>
              <p:nvPicPr>
                <p:cNvPr id="74757" name="Ink 74756">
                  <a:extLst>
                    <a:ext uri="{FF2B5EF4-FFF2-40B4-BE49-F238E27FC236}">
                      <a16:creationId xmlns:a16="http://schemas.microsoft.com/office/drawing/2014/main" id="{DE6A23EC-11B1-6A2B-9FE3-DA761FE2534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235040" y="3554013"/>
                  <a:ext cx="74880" cy="33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74759" name="Ink 74758">
                  <a:extLst>
                    <a:ext uri="{FF2B5EF4-FFF2-40B4-BE49-F238E27FC236}">
                      <a16:creationId xmlns:a16="http://schemas.microsoft.com/office/drawing/2014/main" id="{C1792004-2BCD-A925-51F6-7304C20A1A88}"/>
                    </a:ext>
                  </a:extLst>
                </p14:cNvPr>
                <p14:cNvContentPartPr/>
                <p14:nvPr/>
              </p14:nvContentPartPr>
              <p14:xfrm>
                <a:off x="6395600" y="3835893"/>
                <a:ext cx="30240" cy="54000"/>
              </p14:xfrm>
            </p:contentPart>
          </mc:Choice>
          <mc:Fallback>
            <p:pic>
              <p:nvPicPr>
                <p:cNvPr id="74759" name="Ink 74758">
                  <a:extLst>
                    <a:ext uri="{FF2B5EF4-FFF2-40B4-BE49-F238E27FC236}">
                      <a16:creationId xmlns:a16="http://schemas.microsoft.com/office/drawing/2014/main" id="{C1792004-2BCD-A925-51F6-7304C20A1A8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377600" y="3818253"/>
                  <a:ext cx="6588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74760" name="Ink 74759">
                  <a:extLst>
                    <a:ext uri="{FF2B5EF4-FFF2-40B4-BE49-F238E27FC236}">
                      <a16:creationId xmlns:a16="http://schemas.microsoft.com/office/drawing/2014/main" id="{B3FFDFD5-392F-CA78-4466-7032CD20F7E9}"/>
                    </a:ext>
                  </a:extLst>
                </p14:cNvPr>
                <p14:cNvContentPartPr/>
                <p14:nvPr/>
              </p14:nvContentPartPr>
              <p14:xfrm>
                <a:off x="6779360" y="3599733"/>
                <a:ext cx="88560" cy="166320"/>
              </p14:xfrm>
            </p:contentPart>
          </mc:Choice>
          <mc:Fallback>
            <p:pic>
              <p:nvPicPr>
                <p:cNvPr id="74760" name="Ink 74759">
                  <a:extLst>
                    <a:ext uri="{FF2B5EF4-FFF2-40B4-BE49-F238E27FC236}">
                      <a16:creationId xmlns:a16="http://schemas.microsoft.com/office/drawing/2014/main" id="{B3FFDFD5-392F-CA78-4466-7032CD20F7E9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761360" y="3581733"/>
                  <a:ext cx="124200" cy="20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769" name="Group 74768">
            <a:extLst>
              <a:ext uri="{FF2B5EF4-FFF2-40B4-BE49-F238E27FC236}">
                <a16:creationId xmlns:a16="http://schemas.microsoft.com/office/drawing/2014/main" id="{21E9C544-A3F7-5924-012D-559AFB5462E6}"/>
              </a:ext>
            </a:extLst>
          </p:cNvPr>
          <p:cNvGrpSpPr/>
          <p:nvPr/>
        </p:nvGrpSpPr>
        <p:grpSpPr>
          <a:xfrm>
            <a:off x="5530160" y="4028853"/>
            <a:ext cx="1274400" cy="365760"/>
            <a:chOff x="5530160" y="4028853"/>
            <a:chExt cx="1274400" cy="36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E79E12C-A206-D36F-3C20-0D896A04BF51}"/>
                    </a:ext>
                  </a:extLst>
                </p14:cNvPr>
                <p14:cNvContentPartPr/>
                <p14:nvPr/>
              </p14:nvContentPartPr>
              <p14:xfrm>
                <a:off x="5530160" y="4028853"/>
                <a:ext cx="223200" cy="3592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E79E12C-A206-D36F-3C20-0D896A04BF5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512520" y="4010853"/>
                  <a:ext cx="258840" cy="39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34D4A89-A4FC-3056-D538-DB00B0479131}"/>
                    </a:ext>
                  </a:extLst>
                </p14:cNvPr>
                <p14:cNvContentPartPr/>
                <p14:nvPr/>
              </p14:nvContentPartPr>
              <p14:xfrm>
                <a:off x="5764160" y="4281213"/>
                <a:ext cx="121320" cy="1083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34D4A89-A4FC-3056-D538-DB00B047913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746160" y="4263213"/>
                  <a:ext cx="1569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F5E7CBF0-D93A-A16B-CFFE-9660CC506B7C}"/>
                    </a:ext>
                  </a:extLst>
                </p14:cNvPr>
                <p14:cNvContentPartPr/>
                <p14:nvPr/>
              </p14:nvContentPartPr>
              <p14:xfrm>
                <a:off x="6005360" y="4242693"/>
                <a:ext cx="73080" cy="21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F5E7CBF0-D93A-A16B-CFFE-9660CC506B7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987360" y="4224693"/>
                  <a:ext cx="1087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4752" name="Ink 74751">
                  <a:extLst>
                    <a:ext uri="{FF2B5EF4-FFF2-40B4-BE49-F238E27FC236}">
                      <a16:creationId xmlns:a16="http://schemas.microsoft.com/office/drawing/2014/main" id="{E50CC6F1-6898-5E88-31FA-CA8EED22B016}"/>
                    </a:ext>
                  </a:extLst>
                </p14:cNvPr>
                <p14:cNvContentPartPr/>
                <p14:nvPr/>
              </p14:nvContentPartPr>
              <p14:xfrm>
                <a:off x="5967200" y="4358613"/>
                <a:ext cx="98280" cy="20160"/>
              </p14:xfrm>
            </p:contentPart>
          </mc:Choice>
          <mc:Fallback>
            <p:pic>
              <p:nvPicPr>
                <p:cNvPr id="74752" name="Ink 74751">
                  <a:extLst>
                    <a:ext uri="{FF2B5EF4-FFF2-40B4-BE49-F238E27FC236}">
                      <a16:creationId xmlns:a16="http://schemas.microsoft.com/office/drawing/2014/main" id="{E50CC6F1-6898-5E88-31FA-CA8EED22B01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949560" y="4340973"/>
                  <a:ext cx="1339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4761" name="Ink 74760">
                  <a:extLst>
                    <a:ext uri="{FF2B5EF4-FFF2-40B4-BE49-F238E27FC236}">
                      <a16:creationId xmlns:a16="http://schemas.microsoft.com/office/drawing/2014/main" id="{B1095209-E988-BBBC-FB1B-8B589A93179D}"/>
                    </a:ext>
                  </a:extLst>
                </p14:cNvPr>
                <p14:cNvContentPartPr/>
                <p14:nvPr/>
              </p14:nvContentPartPr>
              <p14:xfrm>
                <a:off x="6213440" y="4123533"/>
                <a:ext cx="55800" cy="241920"/>
              </p14:xfrm>
            </p:contentPart>
          </mc:Choice>
          <mc:Fallback>
            <p:pic>
              <p:nvPicPr>
                <p:cNvPr id="74761" name="Ink 74760">
                  <a:extLst>
                    <a:ext uri="{FF2B5EF4-FFF2-40B4-BE49-F238E27FC236}">
                      <a16:creationId xmlns:a16="http://schemas.microsoft.com/office/drawing/2014/main" id="{B1095209-E988-BBBC-FB1B-8B589A93179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195800" y="4105533"/>
                  <a:ext cx="914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4764" name="Ink 74763">
                  <a:extLst>
                    <a:ext uri="{FF2B5EF4-FFF2-40B4-BE49-F238E27FC236}">
                      <a16:creationId xmlns:a16="http://schemas.microsoft.com/office/drawing/2014/main" id="{591868F9-D450-74C3-931F-8750CE4B187E}"/>
                    </a:ext>
                  </a:extLst>
                </p14:cNvPr>
                <p14:cNvContentPartPr/>
                <p14:nvPr/>
              </p14:nvContentPartPr>
              <p14:xfrm>
                <a:off x="6356360" y="4177893"/>
                <a:ext cx="221760" cy="126000"/>
              </p14:xfrm>
            </p:contentPart>
          </mc:Choice>
          <mc:Fallback>
            <p:pic>
              <p:nvPicPr>
                <p:cNvPr id="74764" name="Ink 74763">
                  <a:extLst>
                    <a:ext uri="{FF2B5EF4-FFF2-40B4-BE49-F238E27FC236}">
                      <a16:creationId xmlns:a16="http://schemas.microsoft.com/office/drawing/2014/main" id="{591868F9-D450-74C3-931F-8750CE4B187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338720" y="4159893"/>
                  <a:ext cx="2574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4765" name="Ink 74764">
                  <a:extLst>
                    <a:ext uri="{FF2B5EF4-FFF2-40B4-BE49-F238E27FC236}">
                      <a16:creationId xmlns:a16="http://schemas.microsoft.com/office/drawing/2014/main" id="{EDF401D0-1986-447E-07DB-546C60119C77}"/>
                    </a:ext>
                  </a:extLst>
                </p14:cNvPr>
                <p14:cNvContentPartPr/>
                <p14:nvPr/>
              </p14:nvContentPartPr>
              <p14:xfrm>
                <a:off x="6471560" y="4214613"/>
                <a:ext cx="1440" cy="174960"/>
              </p14:xfrm>
            </p:contentPart>
          </mc:Choice>
          <mc:Fallback>
            <p:pic>
              <p:nvPicPr>
                <p:cNvPr id="74765" name="Ink 74764">
                  <a:extLst>
                    <a:ext uri="{FF2B5EF4-FFF2-40B4-BE49-F238E27FC236}">
                      <a16:creationId xmlns:a16="http://schemas.microsoft.com/office/drawing/2014/main" id="{EDF401D0-1986-447E-07DB-546C60119C7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453920" y="4196613"/>
                  <a:ext cx="3708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4766" name="Ink 74765">
                  <a:extLst>
                    <a:ext uri="{FF2B5EF4-FFF2-40B4-BE49-F238E27FC236}">
                      <a16:creationId xmlns:a16="http://schemas.microsoft.com/office/drawing/2014/main" id="{96CB8844-61EC-017E-998B-8FC83226C072}"/>
                    </a:ext>
                  </a:extLst>
                </p14:cNvPr>
                <p14:cNvContentPartPr/>
                <p14:nvPr/>
              </p14:nvContentPartPr>
              <p14:xfrm>
                <a:off x="6598280" y="4352853"/>
                <a:ext cx="16200" cy="41760"/>
              </p14:xfrm>
            </p:contentPart>
          </mc:Choice>
          <mc:Fallback>
            <p:pic>
              <p:nvPicPr>
                <p:cNvPr id="74766" name="Ink 74765">
                  <a:extLst>
                    <a:ext uri="{FF2B5EF4-FFF2-40B4-BE49-F238E27FC236}">
                      <a16:creationId xmlns:a16="http://schemas.microsoft.com/office/drawing/2014/main" id="{96CB8844-61EC-017E-998B-8FC83226C07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580640" y="4335213"/>
                  <a:ext cx="5184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74767" name="Ink 74766">
                  <a:extLst>
                    <a:ext uri="{FF2B5EF4-FFF2-40B4-BE49-F238E27FC236}">
                      <a16:creationId xmlns:a16="http://schemas.microsoft.com/office/drawing/2014/main" id="{6EBE04BB-7F3F-CE11-4E6D-725DC5FB36C8}"/>
                    </a:ext>
                  </a:extLst>
                </p14:cNvPr>
                <p14:cNvContentPartPr/>
                <p14:nvPr/>
              </p14:nvContentPartPr>
              <p14:xfrm>
                <a:off x="6676760" y="4195173"/>
                <a:ext cx="5400" cy="153000"/>
              </p14:xfrm>
            </p:contentPart>
          </mc:Choice>
          <mc:Fallback>
            <p:pic>
              <p:nvPicPr>
                <p:cNvPr id="74767" name="Ink 74766">
                  <a:extLst>
                    <a:ext uri="{FF2B5EF4-FFF2-40B4-BE49-F238E27FC236}">
                      <a16:creationId xmlns:a16="http://schemas.microsoft.com/office/drawing/2014/main" id="{6EBE04BB-7F3F-CE11-4E6D-725DC5FB36C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658760" y="4177173"/>
                  <a:ext cx="410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74768" name="Ink 74767">
                  <a:extLst>
                    <a:ext uri="{FF2B5EF4-FFF2-40B4-BE49-F238E27FC236}">
                      <a16:creationId xmlns:a16="http://schemas.microsoft.com/office/drawing/2014/main" id="{7F158208-7296-EBF1-27C8-9A4FB2218457}"/>
                    </a:ext>
                  </a:extLst>
                </p14:cNvPr>
                <p14:cNvContentPartPr/>
                <p14:nvPr/>
              </p14:nvContentPartPr>
              <p14:xfrm>
                <a:off x="6745880" y="4155933"/>
                <a:ext cx="58680" cy="230760"/>
              </p14:xfrm>
            </p:contentPart>
          </mc:Choice>
          <mc:Fallback>
            <p:pic>
              <p:nvPicPr>
                <p:cNvPr id="74768" name="Ink 74767">
                  <a:extLst>
                    <a:ext uri="{FF2B5EF4-FFF2-40B4-BE49-F238E27FC236}">
                      <a16:creationId xmlns:a16="http://schemas.microsoft.com/office/drawing/2014/main" id="{7F158208-7296-EBF1-27C8-9A4FB2218457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727880" y="4138293"/>
                  <a:ext cx="94320" cy="266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6">
            <p14:nvContentPartPr>
              <p14:cNvPr id="74770" name="Ink 74769">
                <a:extLst>
                  <a:ext uri="{FF2B5EF4-FFF2-40B4-BE49-F238E27FC236}">
                    <a16:creationId xmlns:a16="http://schemas.microsoft.com/office/drawing/2014/main" id="{668387A7-BF94-493B-CBE4-61FB930E8585}"/>
                  </a:ext>
                </a:extLst>
              </p14:cNvPr>
              <p14:cNvContentPartPr/>
              <p14:nvPr/>
            </p14:nvContentPartPr>
            <p14:xfrm>
              <a:off x="7495760" y="3683253"/>
              <a:ext cx="209520" cy="187200"/>
            </p14:xfrm>
          </p:contentPart>
        </mc:Choice>
        <mc:Fallback>
          <p:pic>
            <p:nvPicPr>
              <p:cNvPr id="74770" name="Ink 74769">
                <a:extLst>
                  <a:ext uri="{FF2B5EF4-FFF2-40B4-BE49-F238E27FC236}">
                    <a16:creationId xmlns:a16="http://schemas.microsoft.com/office/drawing/2014/main" id="{668387A7-BF94-493B-CBE4-61FB930E8585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7478120" y="3665253"/>
                <a:ext cx="24516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74771" name="Ink 74770">
                <a:extLst>
                  <a:ext uri="{FF2B5EF4-FFF2-40B4-BE49-F238E27FC236}">
                    <a16:creationId xmlns:a16="http://schemas.microsoft.com/office/drawing/2014/main" id="{560800CF-C046-5490-2D5C-BA21EC9505A4}"/>
                  </a:ext>
                </a:extLst>
              </p14:cNvPr>
              <p14:cNvContentPartPr/>
              <p14:nvPr/>
            </p14:nvContentPartPr>
            <p14:xfrm>
              <a:off x="7768640" y="3616293"/>
              <a:ext cx="202680" cy="325440"/>
            </p14:xfrm>
          </p:contentPart>
        </mc:Choice>
        <mc:Fallback>
          <p:pic>
            <p:nvPicPr>
              <p:cNvPr id="74771" name="Ink 74770">
                <a:extLst>
                  <a:ext uri="{FF2B5EF4-FFF2-40B4-BE49-F238E27FC236}">
                    <a16:creationId xmlns:a16="http://schemas.microsoft.com/office/drawing/2014/main" id="{560800CF-C046-5490-2D5C-BA21EC9505A4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7751000" y="3598293"/>
                <a:ext cx="238320" cy="36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74772" name="Ink 74771">
                <a:extLst>
                  <a:ext uri="{FF2B5EF4-FFF2-40B4-BE49-F238E27FC236}">
                    <a16:creationId xmlns:a16="http://schemas.microsoft.com/office/drawing/2014/main" id="{09B58284-1E51-B43F-D95D-B4AB9FED0958}"/>
                  </a:ext>
                </a:extLst>
              </p14:cNvPr>
              <p14:cNvContentPartPr/>
              <p14:nvPr/>
            </p14:nvContentPartPr>
            <p14:xfrm>
              <a:off x="8033240" y="3843453"/>
              <a:ext cx="41040" cy="82080"/>
            </p14:xfrm>
          </p:contentPart>
        </mc:Choice>
        <mc:Fallback>
          <p:pic>
            <p:nvPicPr>
              <p:cNvPr id="74772" name="Ink 74771">
                <a:extLst>
                  <a:ext uri="{FF2B5EF4-FFF2-40B4-BE49-F238E27FC236}">
                    <a16:creationId xmlns:a16="http://schemas.microsoft.com/office/drawing/2014/main" id="{09B58284-1E51-B43F-D95D-B4AB9FED0958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8015240" y="3825453"/>
                <a:ext cx="7668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74773" name="Ink 74772">
                <a:extLst>
                  <a:ext uri="{FF2B5EF4-FFF2-40B4-BE49-F238E27FC236}">
                    <a16:creationId xmlns:a16="http://schemas.microsoft.com/office/drawing/2014/main" id="{7045F8FF-2842-EE87-717A-9ED666EA7902}"/>
                  </a:ext>
                </a:extLst>
              </p14:cNvPr>
              <p14:cNvContentPartPr/>
              <p14:nvPr/>
            </p14:nvContentPartPr>
            <p14:xfrm>
              <a:off x="8220080" y="3889533"/>
              <a:ext cx="38880" cy="62280"/>
            </p14:xfrm>
          </p:contentPart>
        </mc:Choice>
        <mc:Fallback>
          <p:pic>
            <p:nvPicPr>
              <p:cNvPr id="74773" name="Ink 74772">
                <a:extLst>
                  <a:ext uri="{FF2B5EF4-FFF2-40B4-BE49-F238E27FC236}">
                    <a16:creationId xmlns:a16="http://schemas.microsoft.com/office/drawing/2014/main" id="{7045F8FF-2842-EE87-717A-9ED666EA7902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8202440" y="3871533"/>
                <a:ext cx="74520" cy="9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74774" name="Ink 74773">
                <a:extLst>
                  <a:ext uri="{FF2B5EF4-FFF2-40B4-BE49-F238E27FC236}">
                    <a16:creationId xmlns:a16="http://schemas.microsoft.com/office/drawing/2014/main" id="{2CB40A49-D028-06BC-AA3C-C6C030642DA4}"/>
                  </a:ext>
                </a:extLst>
              </p14:cNvPr>
              <p14:cNvContentPartPr/>
              <p14:nvPr/>
            </p14:nvContentPartPr>
            <p14:xfrm>
              <a:off x="8297120" y="3597573"/>
              <a:ext cx="220320" cy="379080"/>
            </p14:xfrm>
          </p:contentPart>
        </mc:Choice>
        <mc:Fallback>
          <p:pic>
            <p:nvPicPr>
              <p:cNvPr id="74774" name="Ink 74773">
                <a:extLst>
                  <a:ext uri="{FF2B5EF4-FFF2-40B4-BE49-F238E27FC236}">
                    <a16:creationId xmlns:a16="http://schemas.microsoft.com/office/drawing/2014/main" id="{2CB40A49-D028-06BC-AA3C-C6C030642DA4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8279480" y="3579573"/>
                <a:ext cx="255960" cy="41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74775" name="Ink 74774">
                <a:extLst>
                  <a:ext uri="{FF2B5EF4-FFF2-40B4-BE49-F238E27FC236}">
                    <a16:creationId xmlns:a16="http://schemas.microsoft.com/office/drawing/2014/main" id="{E55543E7-432F-4EB5-4209-D682E67C6992}"/>
                  </a:ext>
                </a:extLst>
              </p14:cNvPr>
              <p14:cNvContentPartPr/>
              <p14:nvPr/>
            </p14:nvContentPartPr>
            <p14:xfrm>
              <a:off x="8535080" y="3880533"/>
              <a:ext cx="180000" cy="107640"/>
            </p14:xfrm>
          </p:contentPart>
        </mc:Choice>
        <mc:Fallback>
          <p:pic>
            <p:nvPicPr>
              <p:cNvPr id="74775" name="Ink 74774">
                <a:extLst>
                  <a:ext uri="{FF2B5EF4-FFF2-40B4-BE49-F238E27FC236}">
                    <a16:creationId xmlns:a16="http://schemas.microsoft.com/office/drawing/2014/main" id="{E55543E7-432F-4EB5-4209-D682E67C6992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517440" y="3862893"/>
                <a:ext cx="215640" cy="14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74776" name="Ink 74775">
                <a:extLst>
                  <a:ext uri="{FF2B5EF4-FFF2-40B4-BE49-F238E27FC236}">
                    <a16:creationId xmlns:a16="http://schemas.microsoft.com/office/drawing/2014/main" id="{131639D4-8F2A-B0CD-70D5-8A4CF38B9E13}"/>
                  </a:ext>
                </a:extLst>
              </p14:cNvPr>
              <p14:cNvContentPartPr/>
              <p14:nvPr/>
            </p14:nvContentPartPr>
            <p14:xfrm>
              <a:off x="8677280" y="3692973"/>
              <a:ext cx="151920" cy="177840"/>
            </p14:xfrm>
          </p:contentPart>
        </mc:Choice>
        <mc:Fallback>
          <p:pic>
            <p:nvPicPr>
              <p:cNvPr id="74776" name="Ink 74775">
                <a:extLst>
                  <a:ext uri="{FF2B5EF4-FFF2-40B4-BE49-F238E27FC236}">
                    <a16:creationId xmlns:a16="http://schemas.microsoft.com/office/drawing/2014/main" id="{131639D4-8F2A-B0CD-70D5-8A4CF38B9E13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659640" y="3675333"/>
                <a:ext cx="18756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74777" name="Ink 74776">
                <a:extLst>
                  <a:ext uri="{FF2B5EF4-FFF2-40B4-BE49-F238E27FC236}">
                    <a16:creationId xmlns:a16="http://schemas.microsoft.com/office/drawing/2014/main" id="{7940497C-3413-CFEA-9BCC-99C94FC081BE}"/>
                  </a:ext>
                </a:extLst>
              </p14:cNvPr>
              <p14:cNvContentPartPr/>
              <p14:nvPr/>
            </p14:nvContentPartPr>
            <p14:xfrm>
              <a:off x="8918120" y="3758853"/>
              <a:ext cx="148680" cy="6480"/>
            </p14:xfrm>
          </p:contentPart>
        </mc:Choice>
        <mc:Fallback>
          <p:pic>
            <p:nvPicPr>
              <p:cNvPr id="74777" name="Ink 74776">
                <a:extLst>
                  <a:ext uri="{FF2B5EF4-FFF2-40B4-BE49-F238E27FC236}">
                    <a16:creationId xmlns:a16="http://schemas.microsoft.com/office/drawing/2014/main" id="{7940497C-3413-CFEA-9BCC-99C94FC081BE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900480" y="3740853"/>
                <a:ext cx="18432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74778" name="Ink 74777">
                <a:extLst>
                  <a:ext uri="{FF2B5EF4-FFF2-40B4-BE49-F238E27FC236}">
                    <a16:creationId xmlns:a16="http://schemas.microsoft.com/office/drawing/2014/main" id="{CF3A43FC-691B-A2E6-C166-260B214FC8E8}"/>
                  </a:ext>
                </a:extLst>
              </p14:cNvPr>
              <p14:cNvContentPartPr/>
              <p14:nvPr/>
            </p14:nvContentPartPr>
            <p14:xfrm>
              <a:off x="8948360" y="3827613"/>
              <a:ext cx="99360" cy="7920"/>
            </p14:xfrm>
          </p:contentPart>
        </mc:Choice>
        <mc:Fallback>
          <p:pic>
            <p:nvPicPr>
              <p:cNvPr id="74778" name="Ink 74777">
                <a:extLst>
                  <a:ext uri="{FF2B5EF4-FFF2-40B4-BE49-F238E27FC236}">
                    <a16:creationId xmlns:a16="http://schemas.microsoft.com/office/drawing/2014/main" id="{CF3A43FC-691B-A2E6-C166-260B214FC8E8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930720" y="3809973"/>
                <a:ext cx="135000" cy="43560"/>
              </a:xfrm>
              <a:prstGeom prst="rect">
                <a:avLst/>
              </a:prstGeom>
            </p:spPr>
          </p:pic>
        </mc:Fallback>
      </mc:AlternateContent>
      <p:grpSp>
        <p:nvGrpSpPr>
          <p:cNvPr id="74798" name="Group 74797">
            <a:extLst>
              <a:ext uri="{FF2B5EF4-FFF2-40B4-BE49-F238E27FC236}">
                <a16:creationId xmlns:a16="http://schemas.microsoft.com/office/drawing/2014/main" id="{A99C4A17-DF2A-0478-56EF-FDDAA2B3D46F}"/>
              </a:ext>
            </a:extLst>
          </p:cNvPr>
          <p:cNvGrpSpPr/>
          <p:nvPr/>
        </p:nvGrpSpPr>
        <p:grpSpPr>
          <a:xfrm>
            <a:off x="9251840" y="3623853"/>
            <a:ext cx="2206080" cy="297000"/>
            <a:chOff x="9251840" y="3623853"/>
            <a:chExt cx="2206080" cy="29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4780" name="Ink 74779">
                  <a:extLst>
                    <a:ext uri="{FF2B5EF4-FFF2-40B4-BE49-F238E27FC236}">
                      <a16:creationId xmlns:a16="http://schemas.microsoft.com/office/drawing/2014/main" id="{D5F021E8-6502-712A-EFF7-B01A6F580862}"/>
                    </a:ext>
                  </a:extLst>
                </p14:cNvPr>
                <p14:cNvContentPartPr/>
                <p14:nvPr/>
              </p14:nvContentPartPr>
              <p14:xfrm>
                <a:off x="9251840" y="3686493"/>
                <a:ext cx="136440" cy="200880"/>
              </p14:xfrm>
            </p:contentPart>
          </mc:Choice>
          <mc:Fallback>
            <p:pic>
              <p:nvPicPr>
                <p:cNvPr id="74780" name="Ink 74779">
                  <a:extLst>
                    <a:ext uri="{FF2B5EF4-FFF2-40B4-BE49-F238E27FC236}">
                      <a16:creationId xmlns:a16="http://schemas.microsoft.com/office/drawing/2014/main" id="{D5F021E8-6502-712A-EFF7-B01A6F58086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233840" y="3668853"/>
                  <a:ext cx="17208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4781" name="Ink 74780">
                  <a:extLst>
                    <a:ext uri="{FF2B5EF4-FFF2-40B4-BE49-F238E27FC236}">
                      <a16:creationId xmlns:a16="http://schemas.microsoft.com/office/drawing/2014/main" id="{9F90AB4B-5986-7DFB-45FC-289078754DE6}"/>
                    </a:ext>
                  </a:extLst>
                </p14:cNvPr>
                <p14:cNvContentPartPr/>
                <p14:nvPr/>
              </p14:nvContentPartPr>
              <p14:xfrm>
                <a:off x="9459200" y="3740133"/>
                <a:ext cx="66600" cy="95760"/>
              </p14:xfrm>
            </p:contentPart>
          </mc:Choice>
          <mc:Fallback>
            <p:pic>
              <p:nvPicPr>
                <p:cNvPr id="74781" name="Ink 74780">
                  <a:extLst>
                    <a:ext uri="{FF2B5EF4-FFF2-40B4-BE49-F238E27FC236}">
                      <a16:creationId xmlns:a16="http://schemas.microsoft.com/office/drawing/2014/main" id="{9F90AB4B-5986-7DFB-45FC-289078754DE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441560" y="3722493"/>
                  <a:ext cx="10224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4782" name="Ink 74781">
                  <a:extLst>
                    <a:ext uri="{FF2B5EF4-FFF2-40B4-BE49-F238E27FC236}">
                      <a16:creationId xmlns:a16="http://schemas.microsoft.com/office/drawing/2014/main" id="{A4625C2E-B839-BC89-5176-37E453BE6B51}"/>
                    </a:ext>
                  </a:extLst>
                </p14:cNvPr>
                <p14:cNvContentPartPr/>
                <p14:nvPr/>
              </p14:nvContentPartPr>
              <p14:xfrm>
                <a:off x="9459200" y="3732933"/>
                <a:ext cx="90360" cy="117720"/>
              </p14:xfrm>
            </p:contentPart>
          </mc:Choice>
          <mc:Fallback>
            <p:pic>
              <p:nvPicPr>
                <p:cNvPr id="74782" name="Ink 74781">
                  <a:extLst>
                    <a:ext uri="{FF2B5EF4-FFF2-40B4-BE49-F238E27FC236}">
                      <a16:creationId xmlns:a16="http://schemas.microsoft.com/office/drawing/2014/main" id="{A4625C2E-B839-BC89-5176-37E453BE6B5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9441560" y="3715293"/>
                  <a:ext cx="12600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4783" name="Ink 74782">
                  <a:extLst>
                    <a:ext uri="{FF2B5EF4-FFF2-40B4-BE49-F238E27FC236}">
                      <a16:creationId xmlns:a16="http://schemas.microsoft.com/office/drawing/2014/main" id="{7EADF396-813D-6284-88EB-D41362F25DCE}"/>
                    </a:ext>
                  </a:extLst>
                </p14:cNvPr>
                <p14:cNvContentPartPr/>
                <p14:nvPr/>
              </p14:nvContentPartPr>
              <p14:xfrm>
                <a:off x="9658280" y="3695133"/>
                <a:ext cx="192960" cy="117000"/>
              </p14:xfrm>
            </p:contentPart>
          </mc:Choice>
          <mc:Fallback>
            <p:pic>
              <p:nvPicPr>
                <p:cNvPr id="74783" name="Ink 74782">
                  <a:extLst>
                    <a:ext uri="{FF2B5EF4-FFF2-40B4-BE49-F238E27FC236}">
                      <a16:creationId xmlns:a16="http://schemas.microsoft.com/office/drawing/2014/main" id="{7EADF396-813D-6284-88EB-D41362F25DCE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640280" y="3677133"/>
                  <a:ext cx="2286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4784" name="Ink 74783">
                  <a:extLst>
                    <a:ext uri="{FF2B5EF4-FFF2-40B4-BE49-F238E27FC236}">
                      <a16:creationId xmlns:a16="http://schemas.microsoft.com/office/drawing/2014/main" id="{666ED305-D3D9-FE06-B56D-6AD420959D1B}"/>
                    </a:ext>
                  </a:extLst>
                </p14:cNvPr>
                <p14:cNvContentPartPr/>
                <p14:nvPr/>
              </p14:nvContentPartPr>
              <p14:xfrm>
                <a:off x="9778520" y="3660573"/>
                <a:ext cx="70920" cy="260280"/>
              </p14:xfrm>
            </p:contentPart>
          </mc:Choice>
          <mc:Fallback>
            <p:pic>
              <p:nvPicPr>
                <p:cNvPr id="74784" name="Ink 74783">
                  <a:extLst>
                    <a:ext uri="{FF2B5EF4-FFF2-40B4-BE49-F238E27FC236}">
                      <a16:creationId xmlns:a16="http://schemas.microsoft.com/office/drawing/2014/main" id="{666ED305-D3D9-FE06-B56D-6AD420959D1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760520" y="3642933"/>
                  <a:ext cx="1065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4785" name="Ink 74784">
                  <a:extLst>
                    <a:ext uri="{FF2B5EF4-FFF2-40B4-BE49-F238E27FC236}">
                      <a16:creationId xmlns:a16="http://schemas.microsoft.com/office/drawing/2014/main" id="{7060C131-64BF-7615-5431-90B13A5CBAA4}"/>
                    </a:ext>
                  </a:extLst>
                </p14:cNvPr>
                <p14:cNvContentPartPr/>
                <p14:nvPr/>
              </p14:nvContentPartPr>
              <p14:xfrm>
                <a:off x="10026200" y="3746253"/>
                <a:ext cx="150120" cy="10440"/>
              </p14:xfrm>
            </p:contentPart>
          </mc:Choice>
          <mc:Fallback>
            <p:pic>
              <p:nvPicPr>
                <p:cNvPr id="74785" name="Ink 74784">
                  <a:extLst>
                    <a:ext uri="{FF2B5EF4-FFF2-40B4-BE49-F238E27FC236}">
                      <a16:creationId xmlns:a16="http://schemas.microsoft.com/office/drawing/2014/main" id="{7060C131-64BF-7615-5431-90B13A5CBAA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008560" y="3728253"/>
                  <a:ext cx="1857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4786" name="Ink 74785">
                  <a:extLst>
                    <a:ext uri="{FF2B5EF4-FFF2-40B4-BE49-F238E27FC236}">
                      <a16:creationId xmlns:a16="http://schemas.microsoft.com/office/drawing/2014/main" id="{A4946F26-C4D3-22E6-B628-6AA551A2E00A}"/>
                    </a:ext>
                  </a:extLst>
                </p14:cNvPr>
                <p14:cNvContentPartPr/>
                <p14:nvPr/>
              </p14:nvContentPartPr>
              <p14:xfrm>
                <a:off x="10100360" y="3690093"/>
                <a:ext cx="18720" cy="149760"/>
              </p14:xfrm>
            </p:contentPart>
          </mc:Choice>
          <mc:Fallback>
            <p:pic>
              <p:nvPicPr>
                <p:cNvPr id="74786" name="Ink 74785">
                  <a:extLst>
                    <a:ext uri="{FF2B5EF4-FFF2-40B4-BE49-F238E27FC236}">
                      <a16:creationId xmlns:a16="http://schemas.microsoft.com/office/drawing/2014/main" id="{A4946F26-C4D3-22E6-B628-6AA551A2E00A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082360" y="3672093"/>
                  <a:ext cx="543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4787" name="Ink 74786">
                  <a:extLst>
                    <a:ext uri="{FF2B5EF4-FFF2-40B4-BE49-F238E27FC236}">
                      <a16:creationId xmlns:a16="http://schemas.microsoft.com/office/drawing/2014/main" id="{2576C8BF-5F49-4D53-C4B5-6161C60F6C24}"/>
                    </a:ext>
                  </a:extLst>
                </p14:cNvPr>
                <p14:cNvContentPartPr/>
                <p14:nvPr/>
              </p14:nvContentPartPr>
              <p14:xfrm>
                <a:off x="10327160" y="3677493"/>
                <a:ext cx="177840" cy="179640"/>
              </p14:xfrm>
            </p:contentPart>
          </mc:Choice>
          <mc:Fallback>
            <p:pic>
              <p:nvPicPr>
                <p:cNvPr id="74787" name="Ink 74786">
                  <a:extLst>
                    <a:ext uri="{FF2B5EF4-FFF2-40B4-BE49-F238E27FC236}">
                      <a16:creationId xmlns:a16="http://schemas.microsoft.com/office/drawing/2014/main" id="{2576C8BF-5F49-4D53-C4B5-6161C60F6C2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0309520" y="3659853"/>
                  <a:ext cx="2134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4788" name="Ink 74787">
                  <a:extLst>
                    <a:ext uri="{FF2B5EF4-FFF2-40B4-BE49-F238E27FC236}">
                      <a16:creationId xmlns:a16="http://schemas.microsoft.com/office/drawing/2014/main" id="{EC89A1DB-0FED-BA99-A3A6-F7709FE3B7B2}"/>
                    </a:ext>
                  </a:extLst>
                </p14:cNvPr>
                <p14:cNvContentPartPr/>
                <p14:nvPr/>
              </p14:nvContentPartPr>
              <p14:xfrm>
                <a:off x="10516520" y="3698373"/>
                <a:ext cx="118080" cy="122040"/>
              </p14:xfrm>
            </p:contentPart>
          </mc:Choice>
          <mc:Fallback>
            <p:pic>
              <p:nvPicPr>
                <p:cNvPr id="74788" name="Ink 74787">
                  <a:extLst>
                    <a:ext uri="{FF2B5EF4-FFF2-40B4-BE49-F238E27FC236}">
                      <a16:creationId xmlns:a16="http://schemas.microsoft.com/office/drawing/2014/main" id="{EC89A1DB-0FED-BA99-A3A6-F7709FE3B7B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498880" y="3680733"/>
                  <a:ext cx="1537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4789" name="Ink 74788">
                  <a:extLst>
                    <a:ext uri="{FF2B5EF4-FFF2-40B4-BE49-F238E27FC236}">
                      <a16:creationId xmlns:a16="http://schemas.microsoft.com/office/drawing/2014/main" id="{648AF930-F29F-18AA-7ADF-4590CC5E5B83}"/>
                    </a:ext>
                  </a:extLst>
                </p14:cNvPr>
                <p14:cNvContentPartPr/>
                <p14:nvPr/>
              </p14:nvContentPartPr>
              <p14:xfrm>
                <a:off x="10582040" y="3698013"/>
                <a:ext cx="52200" cy="107280"/>
              </p14:xfrm>
            </p:contentPart>
          </mc:Choice>
          <mc:Fallback>
            <p:pic>
              <p:nvPicPr>
                <p:cNvPr id="74789" name="Ink 74788">
                  <a:extLst>
                    <a:ext uri="{FF2B5EF4-FFF2-40B4-BE49-F238E27FC236}">
                      <a16:creationId xmlns:a16="http://schemas.microsoft.com/office/drawing/2014/main" id="{648AF930-F29F-18AA-7ADF-4590CC5E5B8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564040" y="3680013"/>
                  <a:ext cx="878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4790" name="Ink 74789">
                  <a:extLst>
                    <a:ext uri="{FF2B5EF4-FFF2-40B4-BE49-F238E27FC236}">
                      <a16:creationId xmlns:a16="http://schemas.microsoft.com/office/drawing/2014/main" id="{99B73519-4C2A-F200-E102-5BF0C5061256}"/>
                    </a:ext>
                  </a:extLst>
                </p14:cNvPr>
                <p14:cNvContentPartPr/>
                <p14:nvPr/>
              </p14:nvContentPartPr>
              <p14:xfrm>
                <a:off x="10808480" y="3623853"/>
                <a:ext cx="16920" cy="183240"/>
              </p14:xfrm>
            </p:contentPart>
          </mc:Choice>
          <mc:Fallback>
            <p:pic>
              <p:nvPicPr>
                <p:cNvPr id="74790" name="Ink 74789">
                  <a:extLst>
                    <a:ext uri="{FF2B5EF4-FFF2-40B4-BE49-F238E27FC236}">
                      <a16:creationId xmlns:a16="http://schemas.microsoft.com/office/drawing/2014/main" id="{99B73519-4C2A-F200-E102-5BF0C506125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790840" y="3605853"/>
                  <a:ext cx="525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4791" name="Ink 74790">
                  <a:extLst>
                    <a:ext uri="{FF2B5EF4-FFF2-40B4-BE49-F238E27FC236}">
                      <a16:creationId xmlns:a16="http://schemas.microsoft.com/office/drawing/2014/main" id="{9F13E7D4-9761-E6F6-CA5F-330DE69FE07A}"/>
                    </a:ext>
                  </a:extLst>
                </p14:cNvPr>
                <p14:cNvContentPartPr/>
                <p14:nvPr/>
              </p14:nvContentPartPr>
              <p14:xfrm>
                <a:off x="10894520" y="3700173"/>
                <a:ext cx="77760" cy="11520"/>
              </p14:xfrm>
            </p:contentPart>
          </mc:Choice>
          <mc:Fallback>
            <p:pic>
              <p:nvPicPr>
                <p:cNvPr id="74791" name="Ink 74790">
                  <a:extLst>
                    <a:ext uri="{FF2B5EF4-FFF2-40B4-BE49-F238E27FC236}">
                      <a16:creationId xmlns:a16="http://schemas.microsoft.com/office/drawing/2014/main" id="{9F13E7D4-9761-E6F6-CA5F-330DE69FE07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876880" y="3682533"/>
                  <a:ext cx="1134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74792" name="Ink 74791">
                  <a:extLst>
                    <a:ext uri="{FF2B5EF4-FFF2-40B4-BE49-F238E27FC236}">
                      <a16:creationId xmlns:a16="http://schemas.microsoft.com/office/drawing/2014/main" id="{362BBB9D-5AE1-5C1F-0F63-4691E547A8DC}"/>
                    </a:ext>
                  </a:extLst>
                </p14:cNvPr>
                <p14:cNvContentPartPr/>
                <p14:nvPr/>
              </p14:nvContentPartPr>
              <p14:xfrm>
                <a:off x="10919720" y="3752013"/>
                <a:ext cx="83880" cy="4320"/>
              </p14:xfrm>
            </p:contentPart>
          </mc:Choice>
          <mc:Fallback>
            <p:pic>
              <p:nvPicPr>
                <p:cNvPr id="74792" name="Ink 74791">
                  <a:extLst>
                    <a:ext uri="{FF2B5EF4-FFF2-40B4-BE49-F238E27FC236}">
                      <a16:creationId xmlns:a16="http://schemas.microsoft.com/office/drawing/2014/main" id="{362BBB9D-5AE1-5C1F-0F63-4691E547A8DC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902080" y="3734013"/>
                  <a:ext cx="1195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74794" name="Ink 74793">
                  <a:extLst>
                    <a:ext uri="{FF2B5EF4-FFF2-40B4-BE49-F238E27FC236}">
                      <a16:creationId xmlns:a16="http://schemas.microsoft.com/office/drawing/2014/main" id="{BF79B7FA-B74B-8BCE-67F3-EC934CBA2344}"/>
                    </a:ext>
                  </a:extLst>
                </p14:cNvPr>
                <p14:cNvContentPartPr/>
                <p14:nvPr/>
              </p14:nvContentPartPr>
              <p14:xfrm>
                <a:off x="11192600" y="3661293"/>
                <a:ext cx="20880" cy="148680"/>
              </p14:xfrm>
            </p:contentPart>
          </mc:Choice>
          <mc:Fallback>
            <p:pic>
              <p:nvPicPr>
                <p:cNvPr id="74794" name="Ink 74793">
                  <a:extLst>
                    <a:ext uri="{FF2B5EF4-FFF2-40B4-BE49-F238E27FC236}">
                      <a16:creationId xmlns:a16="http://schemas.microsoft.com/office/drawing/2014/main" id="{BF79B7FA-B74B-8BCE-67F3-EC934CBA23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1174960" y="3643293"/>
                  <a:ext cx="56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74795" name="Ink 74794">
                  <a:extLst>
                    <a:ext uri="{FF2B5EF4-FFF2-40B4-BE49-F238E27FC236}">
                      <a16:creationId xmlns:a16="http://schemas.microsoft.com/office/drawing/2014/main" id="{15780D6D-C695-F957-7763-4C6E75C4048E}"/>
                    </a:ext>
                  </a:extLst>
                </p14:cNvPr>
                <p14:cNvContentPartPr/>
                <p14:nvPr/>
              </p14:nvContentPartPr>
              <p14:xfrm>
                <a:off x="11315720" y="3629973"/>
                <a:ext cx="142200" cy="118800"/>
              </p14:xfrm>
            </p:contentPart>
          </mc:Choice>
          <mc:Fallback>
            <p:pic>
              <p:nvPicPr>
                <p:cNvPr id="74795" name="Ink 74794">
                  <a:extLst>
                    <a:ext uri="{FF2B5EF4-FFF2-40B4-BE49-F238E27FC236}">
                      <a16:creationId xmlns:a16="http://schemas.microsoft.com/office/drawing/2014/main" id="{15780D6D-C695-F957-7763-4C6E75C4048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1297720" y="3612333"/>
                  <a:ext cx="1778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74796" name="Ink 74795">
                  <a:extLst>
                    <a:ext uri="{FF2B5EF4-FFF2-40B4-BE49-F238E27FC236}">
                      <a16:creationId xmlns:a16="http://schemas.microsoft.com/office/drawing/2014/main" id="{726E21CB-F052-9517-80FD-478FDFCFF85B}"/>
                    </a:ext>
                  </a:extLst>
                </p14:cNvPr>
                <p14:cNvContentPartPr/>
                <p14:nvPr/>
              </p14:nvContentPartPr>
              <p14:xfrm>
                <a:off x="11416160" y="3716013"/>
                <a:ext cx="9720" cy="82440"/>
              </p14:xfrm>
            </p:contentPart>
          </mc:Choice>
          <mc:Fallback>
            <p:pic>
              <p:nvPicPr>
                <p:cNvPr id="74796" name="Ink 74795">
                  <a:extLst>
                    <a:ext uri="{FF2B5EF4-FFF2-40B4-BE49-F238E27FC236}">
                      <a16:creationId xmlns:a16="http://schemas.microsoft.com/office/drawing/2014/main" id="{726E21CB-F052-9517-80FD-478FDFCFF85B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1398520" y="3698013"/>
                  <a:ext cx="453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74797" name="Ink 74796">
                  <a:extLst>
                    <a:ext uri="{FF2B5EF4-FFF2-40B4-BE49-F238E27FC236}">
                      <a16:creationId xmlns:a16="http://schemas.microsoft.com/office/drawing/2014/main" id="{2D59DAC4-8A97-3024-4B9C-5610D76741D6}"/>
                    </a:ext>
                  </a:extLst>
                </p14:cNvPr>
                <p14:cNvContentPartPr/>
                <p14:nvPr/>
              </p14:nvContentPartPr>
              <p14:xfrm>
                <a:off x="11415080" y="3641493"/>
                <a:ext cx="13320" cy="94320"/>
              </p14:xfrm>
            </p:contentPart>
          </mc:Choice>
          <mc:Fallback>
            <p:pic>
              <p:nvPicPr>
                <p:cNvPr id="74797" name="Ink 74796">
                  <a:extLst>
                    <a:ext uri="{FF2B5EF4-FFF2-40B4-BE49-F238E27FC236}">
                      <a16:creationId xmlns:a16="http://schemas.microsoft.com/office/drawing/2014/main" id="{2D59DAC4-8A97-3024-4B9C-5610D76741D6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1397440" y="3623493"/>
                  <a:ext cx="48960" cy="12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840" name="Group 74839">
            <a:extLst>
              <a:ext uri="{FF2B5EF4-FFF2-40B4-BE49-F238E27FC236}">
                <a16:creationId xmlns:a16="http://schemas.microsoft.com/office/drawing/2014/main" id="{DD38ABAD-BF0A-EA3B-A248-27C79D87889E}"/>
              </a:ext>
            </a:extLst>
          </p:cNvPr>
          <p:cNvGrpSpPr/>
          <p:nvPr/>
        </p:nvGrpSpPr>
        <p:grpSpPr>
          <a:xfrm>
            <a:off x="7454360" y="4100853"/>
            <a:ext cx="2573640" cy="386640"/>
            <a:chOff x="7454360" y="4100853"/>
            <a:chExt cx="2573640" cy="386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74829" name="Ink 74828">
                  <a:extLst>
                    <a:ext uri="{FF2B5EF4-FFF2-40B4-BE49-F238E27FC236}">
                      <a16:creationId xmlns:a16="http://schemas.microsoft.com/office/drawing/2014/main" id="{3CC3FDC8-28B0-D726-79BC-A44A1A1CD618}"/>
                    </a:ext>
                  </a:extLst>
                </p14:cNvPr>
                <p14:cNvContentPartPr/>
                <p14:nvPr/>
              </p14:nvContentPartPr>
              <p14:xfrm>
                <a:off x="7454360" y="4149453"/>
                <a:ext cx="77400" cy="321120"/>
              </p14:xfrm>
            </p:contentPart>
          </mc:Choice>
          <mc:Fallback>
            <p:pic>
              <p:nvPicPr>
                <p:cNvPr id="74829" name="Ink 74828">
                  <a:extLst>
                    <a:ext uri="{FF2B5EF4-FFF2-40B4-BE49-F238E27FC236}">
                      <a16:creationId xmlns:a16="http://schemas.microsoft.com/office/drawing/2014/main" id="{3CC3FDC8-28B0-D726-79BC-A44A1A1CD61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436360" y="4131813"/>
                  <a:ext cx="113040" cy="35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74830" name="Ink 74829">
                  <a:extLst>
                    <a:ext uri="{FF2B5EF4-FFF2-40B4-BE49-F238E27FC236}">
                      <a16:creationId xmlns:a16="http://schemas.microsoft.com/office/drawing/2014/main" id="{00C705BA-AAFF-170B-0D97-EBA4F578F76D}"/>
                    </a:ext>
                  </a:extLst>
                </p14:cNvPr>
                <p14:cNvContentPartPr/>
                <p14:nvPr/>
              </p14:nvContentPartPr>
              <p14:xfrm>
                <a:off x="7644800" y="4193733"/>
                <a:ext cx="31680" cy="233280"/>
              </p14:xfrm>
            </p:contentPart>
          </mc:Choice>
          <mc:Fallback>
            <p:pic>
              <p:nvPicPr>
                <p:cNvPr id="74830" name="Ink 74829">
                  <a:extLst>
                    <a:ext uri="{FF2B5EF4-FFF2-40B4-BE49-F238E27FC236}">
                      <a16:creationId xmlns:a16="http://schemas.microsoft.com/office/drawing/2014/main" id="{00C705BA-AAFF-170B-0D97-EBA4F578F76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627160" y="4175733"/>
                  <a:ext cx="673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74831" name="Ink 74830">
                  <a:extLst>
                    <a:ext uri="{FF2B5EF4-FFF2-40B4-BE49-F238E27FC236}">
                      <a16:creationId xmlns:a16="http://schemas.microsoft.com/office/drawing/2014/main" id="{88D413F0-B4AC-90C4-1AB0-23A715C257BA}"/>
                    </a:ext>
                  </a:extLst>
                </p14:cNvPr>
                <p14:cNvContentPartPr/>
                <p14:nvPr/>
              </p14:nvContentPartPr>
              <p14:xfrm>
                <a:off x="7929920" y="4320813"/>
                <a:ext cx="39600" cy="92160"/>
              </p14:xfrm>
            </p:contentPart>
          </mc:Choice>
          <mc:Fallback>
            <p:pic>
              <p:nvPicPr>
                <p:cNvPr id="74831" name="Ink 74830">
                  <a:extLst>
                    <a:ext uri="{FF2B5EF4-FFF2-40B4-BE49-F238E27FC236}">
                      <a16:creationId xmlns:a16="http://schemas.microsoft.com/office/drawing/2014/main" id="{88D413F0-B4AC-90C4-1AB0-23A715C257B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912280" y="4303173"/>
                  <a:ext cx="752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74832" name="Ink 74831">
                  <a:extLst>
                    <a:ext uri="{FF2B5EF4-FFF2-40B4-BE49-F238E27FC236}">
                      <a16:creationId xmlns:a16="http://schemas.microsoft.com/office/drawing/2014/main" id="{874B3FD2-AC7A-4E56-2DF7-C5CA98B2F8F6}"/>
                    </a:ext>
                  </a:extLst>
                </p14:cNvPr>
                <p14:cNvContentPartPr/>
                <p14:nvPr/>
              </p14:nvContentPartPr>
              <p14:xfrm>
                <a:off x="7858640" y="4100853"/>
                <a:ext cx="249480" cy="331200"/>
              </p14:xfrm>
            </p:contentPart>
          </mc:Choice>
          <mc:Fallback>
            <p:pic>
              <p:nvPicPr>
                <p:cNvPr id="74832" name="Ink 74831">
                  <a:extLst>
                    <a:ext uri="{FF2B5EF4-FFF2-40B4-BE49-F238E27FC236}">
                      <a16:creationId xmlns:a16="http://schemas.microsoft.com/office/drawing/2014/main" id="{874B3FD2-AC7A-4E56-2DF7-C5CA98B2F8F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841000" y="4083213"/>
                  <a:ext cx="28512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74833" name="Ink 74832">
                  <a:extLst>
                    <a:ext uri="{FF2B5EF4-FFF2-40B4-BE49-F238E27FC236}">
                      <a16:creationId xmlns:a16="http://schemas.microsoft.com/office/drawing/2014/main" id="{8C3194FC-EDFA-EE1A-7EBB-98B0163D7F59}"/>
                    </a:ext>
                  </a:extLst>
                </p14:cNvPr>
                <p14:cNvContentPartPr/>
                <p14:nvPr/>
              </p14:nvContentPartPr>
              <p14:xfrm>
                <a:off x="8153120" y="4326573"/>
                <a:ext cx="59760" cy="146160"/>
              </p14:xfrm>
            </p:contentPart>
          </mc:Choice>
          <mc:Fallback>
            <p:pic>
              <p:nvPicPr>
                <p:cNvPr id="74833" name="Ink 74832">
                  <a:extLst>
                    <a:ext uri="{FF2B5EF4-FFF2-40B4-BE49-F238E27FC236}">
                      <a16:creationId xmlns:a16="http://schemas.microsoft.com/office/drawing/2014/main" id="{8C3194FC-EDFA-EE1A-7EBB-98B0163D7F59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8135480" y="4308573"/>
                  <a:ext cx="954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74834" name="Ink 74833">
                  <a:extLst>
                    <a:ext uri="{FF2B5EF4-FFF2-40B4-BE49-F238E27FC236}">
                      <a16:creationId xmlns:a16="http://schemas.microsoft.com/office/drawing/2014/main" id="{69E79C76-C36D-E7DC-1A39-817F6136754B}"/>
                    </a:ext>
                  </a:extLst>
                </p14:cNvPr>
                <p14:cNvContentPartPr/>
                <p14:nvPr/>
              </p14:nvContentPartPr>
              <p14:xfrm>
                <a:off x="8252120" y="4255293"/>
                <a:ext cx="77040" cy="176400"/>
              </p14:xfrm>
            </p:contentPart>
          </mc:Choice>
          <mc:Fallback>
            <p:pic>
              <p:nvPicPr>
                <p:cNvPr id="74834" name="Ink 74833">
                  <a:extLst>
                    <a:ext uri="{FF2B5EF4-FFF2-40B4-BE49-F238E27FC236}">
                      <a16:creationId xmlns:a16="http://schemas.microsoft.com/office/drawing/2014/main" id="{69E79C76-C36D-E7DC-1A39-817F6136754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34120" y="4237293"/>
                  <a:ext cx="11268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74835" name="Ink 74834">
                  <a:extLst>
                    <a:ext uri="{FF2B5EF4-FFF2-40B4-BE49-F238E27FC236}">
                      <a16:creationId xmlns:a16="http://schemas.microsoft.com/office/drawing/2014/main" id="{985831B8-BABF-5627-7D03-8D6D44A4BBBA}"/>
                    </a:ext>
                  </a:extLst>
                </p14:cNvPr>
                <p14:cNvContentPartPr/>
                <p14:nvPr/>
              </p14:nvContentPartPr>
              <p14:xfrm>
                <a:off x="8386400" y="4221813"/>
                <a:ext cx="59400" cy="246600"/>
              </p14:xfrm>
            </p:contentPart>
          </mc:Choice>
          <mc:Fallback>
            <p:pic>
              <p:nvPicPr>
                <p:cNvPr id="74835" name="Ink 74834">
                  <a:extLst>
                    <a:ext uri="{FF2B5EF4-FFF2-40B4-BE49-F238E27FC236}">
                      <a16:creationId xmlns:a16="http://schemas.microsoft.com/office/drawing/2014/main" id="{985831B8-BABF-5627-7D03-8D6D44A4BBB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368760" y="4204173"/>
                  <a:ext cx="9504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74836" name="Ink 74835">
                  <a:extLst>
                    <a:ext uri="{FF2B5EF4-FFF2-40B4-BE49-F238E27FC236}">
                      <a16:creationId xmlns:a16="http://schemas.microsoft.com/office/drawing/2014/main" id="{E47EC380-D91E-D751-2E17-4D4323065046}"/>
                    </a:ext>
                  </a:extLst>
                </p14:cNvPr>
                <p14:cNvContentPartPr/>
                <p14:nvPr/>
              </p14:nvContentPartPr>
              <p14:xfrm>
                <a:off x="8512760" y="4281573"/>
                <a:ext cx="189720" cy="36000"/>
              </p14:xfrm>
            </p:contentPart>
          </mc:Choice>
          <mc:Fallback>
            <p:pic>
              <p:nvPicPr>
                <p:cNvPr id="74836" name="Ink 74835">
                  <a:extLst>
                    <a:ext uri="{FF2B5EF4-FFF2-40B4-BE49-F238E27FC236}">
                      <a16:creationId xmlns:a16="http://schemas.microsoft.com/office/drawing/2014/main" id="{E47EC380-D91E-D751-2E17-4D432306504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495120" y="4263933"/>
                  <a:ext cx="2253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74837" name="Ink 74836">
                  <a:extLst>
                    <a:ext uri="{FF2B5EF4-FFF2-40B4-BE49-F238E27FC236}">
                      <a16:creationId xmlns:a16="http://schemas.microsoft.com/office/drawing/2014/main" id="{A5CC5CFF-1148-A81D-B388-B455378EA40C}"/>
                    </a:ext>
                  </a:extLst>
                </p14:cNvPr>
                <p14:cNvContentPartPr/>
                <p14:nvPr/>
              </p14:nvContentPartPr>
              <p14:xfrm>
                <a:off x="8541920" y="4366173"/>
                <a:ext cx="188280" cy="50040"/>
              </p14:xfrm>
            </p:contentPart>
          </mc:Choice>
          <mc:Fallback>
            <p:pic>
              <p:nvPicPr>
                <p:cNvPr id="74837" name="Ink 74836">
                  <a:extLst>
                    <a:ext uri="{FF2B5EF4-FFF2-40B4-BE49-F238E27FC236}">
                      <a16:creationId xmlns:a16="http://schemas.microsoft.com/office/drawing/2014/main" id="{A5CC5CFF-1148-A81D-B388-B455378EA40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524280" y="4348173"/>
                  <a:ext cx="22392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74838" name="Ink 74837">
                  <a:extLst>
                    <a:ext uri="{FF2B5EF4-FFF2-40B4-BE49-F238E27FC236}">
                      <a16:creationId xmlns:a16="http://schemas.microsoft.com/office/drawing/2014/main" id="{DD63330B-99A2-C701-996B-96FF1AEFB675}"/>
                    </a:ext>
                  </a:extLst>
                </p14:cNvPr>
                <p14:cNvContentPartPr/>
                <p14:nvPr/>
              </p14:nvContentPartPr>
              <p14:xfrm>
                <a:off x="8848280" y="4238013"/>
                <a:ext cx="62280" cy="249480"/>
              </p14:xfrm>
            </p:contentPart>
          </mc:Choice>
          <mc:Fallback>
            <p:pic>
              <p:nvPicPr>
                <p:cNvPr id="74838" name="Ink 74837">
                  <a:extLst>
                    <a:ext uri="{FF2B5EF4-FFF2-40B4-BE49-F238E27FC236}">
                      <a16:creationId xmlns:a16="http://schemas.microsoft.com/office/drawing/2014/main" id="{DD63330B-99A2-C701-996B-96FF1AEFB675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830640" y="4220373"/>
                  <a:ext cx="9792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74839" name="Ink 74838">
                  <a:extLst>
                    <a:ext uri="{FF2B5EF4-FFF2-40B4-BE49-F238E27FC236}">
                      <a16:creationId xmlns:a16="http://schemas.microsoft.com/office/drawing/2014/main" id="{AF77FEED-E2F7-CCC8-4556-09C0A0BB5C70}"/>
                    </a:ext>
                  </a:extLst>
                </p14:cNvPr>
                <p14:cNvContentPartPr/>
                <p14:nvPr/>
              </p14:nvContentPartPr>
              <p14:xfrm>
                <a:off x="8919200" y="4142973"/>
                <a:ext cx="1108800" cy="121680"/>
              </p14:xfrm>
            </p:contentPart>
          </mc:Choice>
          <mc:Fallback>
            <p:pic>
              <p:nvPicPr>
                <p:cNvPr id="74839" name="Ink 74838">
                  <a:extLst>
                    <a:ext uri="{FF2B5EF4-FFF2-40B4-BE49-F238E27FC236}">
                      <a16:creationId xmlns:a16="http://schemas.microsoft.com/office/drawing/2014/main" id="{AF77FEED-E2F7-CCC8-4556-09C0A0BB5C70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901560" y="4124973"/>
                  <a:ext cx="1144440" cy="157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854" name="Group 74853">
            <a:extLst>
              <a:ext uri="{FF2B5EF4-FFF2-40B4-BE49-F238E27FC236}">
                <a16:creationId xmlns:a16="http://schemas.microsoft.com/office/drawing/2014/main" id="{287B3201-1F07-9ADE-CC5E-7A9351642396}"/>
              </a:ext>
            </a:extLst>
          </p:cNvPr>
          <p:cNvGrpSpPr/>
          <p:nvPr/>
        </p:nvGrpSpPr>
        <p:grpSpPr>
          <a:xfrm>
            <a:off x="9124400" y="4111293"/>
            <a:ext cx="1782360" cy="373320"/>
            <a:chOff x="9124400" y="4111293"/>
            <a:chExt cx="1782360" cy="37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74841" name="Ink 74840">
                  <a:extLst>
                    <a:ext uri="{FF2B5EF4-FFF2-40B4-BE49-F238E27FC236}">
                      <a16:creationId xmlns:a16="http://schemas.microsoft.com/office/drawing/2014/main" id="{B4C82F78-32C2-1A9F-54AC-2CE05B630D5C}"/>
                    </a:ext>
                  </a:extLst>
                </p14:cNvPr>
                <p14:cNvContentPartPr/>
                <p14:nvPr/>
              </p14:nvContentPartPr>
              <p14:xfrm>
                <a:off x="9124400" y="4313253"/>
                <a:ext cx="47520" cy="141480"/>
              </p14:xfrm>
            </p:contentPart>
          </mc:Choice>
          <mc:Fallback>
            <p:pic>
              <p:nvPicPr>
                <p:cNvPr id="74841" name="Ink 74840">
                  <a:extLst>
                    <a:ext uri="{FF2B5EF4-FFF2-40B4-BE49-F238E27FC236}">
                      <a16:creationId xmlns:a16="http://schemas.microsoft.com/office/drawing/2014/main" id="{B4C82F78-32C2-1A9F-54AC-2CE05B630D5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106760" y="4295613"/>
                  <a:ext cx="8316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74842" name="Ink 74841">
                  <a:extLst>
                    <a:ext uri="{FF2B5EF4-FFF2-40B4-BE49-F238E27FC236}">
                      <a16:creationId xmlns:a16="http://schemas.microsoft.com/office/drawing/2014/main" id="{606FD9CA-D8A2-F263-2D9C-C0CEAC123111}"/>
                    </a:ext>
                  </a:extLst>
                </p14:cNvPr>
                <p14:cNvContentPartPr/>
                <p14:nvPr/>
              </p14:nvContentPartPr>
              <p14:xfrm>
                <a:off x="9257600" y="4272573"/>
                <a:ext cx="113760" cy="81360"/>
              </p14:xfrm>
            </p:contentPart>
          </mc:Choice>
          <mc:Fallback>
            <p:pic>
              <p:nvPicPr>
                <p:cNvPr id="74842" name="Ink 74841">
                  <a:extLst>
                    <a:ext uri="{FF2B5EF4-FFF2-40B4-BE49-F238E27FC236}">
                      <a16:creationId xmlns:a16="http://schemas.microsoft.com/office/drawing/2014/main" id="{606FD9CA-D8A2-F263-2D9C-C0CEAC12311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239960" y="4254573"/>
                  <a:ext cx="14940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74843" name="Ink 74842">
                  <a:extLst>
                    <a:ext uri="{FF2B5EF4-FFF2-40B4-BE49-F238E27FC236}">
                      <a16:creationId xmlns:a16="http://schemas.microsoft.com/office/drawing/2014/main" id="{D4A62845-3689-20CE-9FEB-7483097FA55D}"/>
                    </a:ext>
                  </a:extLst>
                </p14:cNvPr>
                <p14:cNvContentPartPr/>
                <p14:nvPr/>
              </p14:nvContentPartPr>
              <p14:xfrm>
                <a:off x="9455240" y="4340973"/>
                <a:ext cx="215640" cy="56160"/>
              </p14:xfrm>
            </p:contentPart>
          </mc:Choice>
          <mc:Fallback>
            <p:pic>
              <p:nvPicPr>
                <p:cNvPr id="74843" name="Ink 74842">
                  <a:extLst>
                    <a:ext uri="{FF2B5EF4-FFF2-40B4-BE49-F238E27FC236}">
                      <a16:creationId xmlns:a16="http://schemas.microsoft.com/office/drawing/2014/main" id="{D4A62845-3689-20CE-9FEB-7483097FA55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437600" y="4322973"/>
                  <a:ext cx="25128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74844" name="Ink 74843">
                  <a:extLst>
                    <a:ext uri="{FF2B5EF4-FFF2-40B4-BE49-F238E27FC236}">
                      <a16:creationId xmlns:a16="http://schemas.microsoft.com/office/drawing/2014/main" id="{400A28DD-C932-71E9-4013-D6E316706F0B}"/>
                    </a:ext>
                  </a:extLst>
                </p14:cNvPr>
                <p14:cNvContentPartPr/>
                <p14:nvPr/>
              </p14:nvContentPartPr>
              <p14:xfrm>
                <a:off x="9580880" y="4306413"/>
                <a:ext cx="10080" cy="154800"/>
              </p14:xfrm>
            </p:contentPart>
          </mc:Choice>
          <mc:Fallback>
            <p:pic>
              <p:nvPicPr>
                <p:cNvPr id="74844" name="Ink 74843">
                  <a:extLst>
                    <a:ext uri="{FF2B5EF4-FFF2-40B4-BE49-F238E27FC236}">
                      <a16:creationId xmlns:a16="http://schemas.microsoft.com/office/drawing/2014/main" id="{400A28DD-C932-71E9-4013-D6E316706F0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563240" y="4288413"/>
                  <a:ext cx="4572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74845" name="Ink 74844">
                  <a:extLst>
                    <a:ext uri="{FF2B5EF4-FFF2-40B4-BE49-F238E27FC236}">
                      <a16:creationId xmlns:a16="http://schemas.microsoft.com/office/drawing/2014/main" id="{762C5242-86D3-592A-F9A3-C125F6225E57}"/>
                    </a:ext>
                  </a:extLst>
                </p14:cNvPr>
                <p14:cNvContentPartPr/>
                <p14:nvPr/>
              </p14:nvContentPartPr>
              <p14:xfrm>
                <a:off x="9720920" y="4259613"/>
                <a:ext cx="105480" cy="225000"/>
              </p14:xfrm>
            </p:contentPart>
          </mc:Choice>
          <mc:Fallback>
            <p:pic>
              <p:nvPicPr>
                <p:cNvPr id="74845" name="Ink 74844">
                  <a:extLst>
                    <a:ext uri="{FF2B5EF4-FFF2-40B4-BE49-F238E27FC236}">
                      <a16:creationId xmlns:a16="http://schemas.microsoft.com/office/drawing/2014/main" id="{762C5242-86D3-592A-F9A3-C125F6225E57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703280" y="4241613"/>
                  <a:ext cx="141120" cy="26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74846" name="Ink 74845">
                  <a:extLst>
                    <a:ext uri="{FF2B5EF4-FFF2-40B4-BE49-F238E27FC236}">
                      <a16:creationId xmlns:a16="http://schemas.microsoft.com/office/drawing/2014/main" id="{17CAAD21-0F54-B85B-CE7C-A079F984B08F}"/>
                    </a:ext>
                  </a:extLst>
                </p14:cNvPr>
                <p14:cNvContentPartPr/>
                <p14:nvPr/>
              </p14:nvContentPartPr>
              <p14:xfrm>
                <a:off x="9887960" y="4273293"/>
                <a:ext cx="70560" cy="77760"/>
              </p14:xfrm>
            </p:contentPart>
          </mc:Choice>
          <mc:Fallback>
            <p:pic>
              <p:nvPicPr>
                <p:cNvPr id="74846" name="Ink 74845">
                  <a:extLst>
                    <a:ext uri="{FF2B5EF4-FFF2-40B4-BE49-F238E27FC236}">
                      <a16:creationId xmlns:a16="http://schemas.microsoft.com/office/drawing/2014/main" id="{17CAAD21-0F54-B85B-CE7C-A079F984B08F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70320" y="4255653"/>
                  <a:ext cx="1062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74847" name="Ink 74846">
                  <a:extLst>
                    <a:ext uri="{FF2B5EF4-FFF2-40B4-BE49-F238E27FC236}">
                      <a16:creationId xmlns:a16="http://schemas.microsoft.com/office/drawing/2014/main" id="{01264DD6-3378-7084-3A82-C703E5C25B3C}"/>
                    </a:ext>
                  </a:extLst>
                </p14:cNvPr>
                <p14:cNvContentPartPr/>
                <p14:nvPr/>
              </p14:nvContentPartPr>
              <p14:xfrm>
                <a:off x="10115480" y="4227573"/>
                <a:ext cx="118800" cy="24480"/>
              </p14:xfrm>
            </p:contentPart>
          </mc:Choice>
          <mc:Fallback>
            <p:pic>
              <p:nvPicPr>
                <p:cNvPr id="74847" name="Ink 74846">
                  <a:extLst>
                    <a:ext uri="{FF2B5EF4-FFF2-40B4-BE49-F238E27FC236}">
                      <a16:creationId xmlns:a16="http://schemas.microsoft.com/office/drawing/2014/main" id="{01264DD6-3378-7084-3A82-C703E5C25B3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097480" y="4209573"/>
                  <a:ext cx="1544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74848" name="Ink 74847">
                  <a:extLst>
                    <a:ext uri="{FF2B5EF4-FFF2-40B4-BE49-F238E27FC236}">
                      <a16:creationId xmlns:a16="http://schemas.microsoft.com/office/drawing/2014/main" id="{A3B86AC0-036D-18F4-C217-6FF05B975DF7}"/>
                    </a:ext>
                  </a:extLst>
                </p14:cNvPr>
                <p14:cNvContentPartPr/>
                <p14:nvPr/>
              </p14:nvContentPartPr>
              <p14:xfrm>
                <a:off x="10137800" y="4305693"/>
                <a:ext cx="106560" cy="29880"/>
              </p14:xfrm>
            </p:contentPart>
          </mc:Choice>
          <mc:Fallback>
            <p:pic>
              <p:nvPicPr>
                <p:cNvPr id="74848" name="Ink 74847">
                  <a:extLst>
                    <a:ext uri="{FF2B5EF4-FFF2-40B4-BE49-F238E27FC236}">
                      <a16:creationId xmlns:a16="http://schemas.microsoft.com/office/drawing/2014/main" id="{A3B86AC0-036D-18F4-C217-6FF05B975DF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20160" y="4288053"/>
                  <a:ext cx="1422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74849" name="Ink 74848">
                  <a:extLst>
                    <a:ext uri="{FF2B5EF4-FFF2-40B4-BE49-F238E27FC236}">
                      <a16:creationId xmlns:a16="http://schemas.microsoft.com/office/drawing/2014/main" id="{BBAA3170-2630-D10C-4562-28F04F42A175}"/>
                    </a:ext>
                  </a:extLst>
                </p14:cNvPr>
                <p14:cNvContentPartPr/>
                <p14:nvPr/>
              </p14:nvContentPartPr>
              <p14:xfrm>
                <a:off x="10390160" y="4148733"/>
                <a:ext cx="117000" cy="274680"/>
              </p14:xfrm>
            </p:contentPart>
          </mc:Choice>
          <mc:Fallback>
            <p:pic>
              <p:nvPicPr>
                <p:cNvPr id="74849" name="Ink 74848">
                  <a:extLst>
                    <a:ext uri="{FF2B5EF4-FFF2-40B4-BE49-F238E27FC236}">
                      <a16:creationId xmlns:a16="http://schemas.microsoft.com/office/drawing/2014/main" id="{BBAA3170-2630-D10C-4562-28F04F42A175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372520" y="4131093"/>
                  <a:ext cx="152640" cy="31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74850" name="Ink 74849">
                  <a:extLst>
                    <a:ext uri="{FF2B5EF4-FFF2-40B4-BE49-F238E27FC236}">
                      <a16:creationId xmlns:a16="http://schemas.microsoft.com/office/drawing/2014/main" id="{A62ABBB5-53D3-30AF-8CF9-D811E422BA85}"/>
                    </a:ext>
                  </a:extLst>
                </p14:cNvPr>
                <p14:cNvContentPartPr/>
                <p14:nvPr/>
              </p14:nvContentPartPr>
              <p14:xfrm>
                <a:off x="10519760" y="4111293"/>
                <a:ext cx="387000" cy="69120"/>
              </p14:xfrm>
            </p:contentPart>
          </mc:Choice>
          <mc:Fallback>
            <p:pic>
              <p:nvPicPr>
                <p:cNvPr id="74850" name="Ink 74849">
                  <a:extLst>
                    <a:ext uri="{FF2B5EF4-FFF2-40B4-BE49-F238E27FC236}">
                      <a16:creationId xmlns:a16="http://schemas.microsoft.com/office/drawing/2014/main" id="{A62ABBB5-53D3-30AF-8CF9-D811E422BA8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501760" y="4093293"/>
                  <a:ext cx="42264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74852" name="Ink 74851">
                  <a:extLst>
                    <a:ext uri="{FF2B5EF4-FFF2-40B4-BE49-F238E27FC236}">
                      <a16:creationId xmlns:a16="http://schemas.microsoft.com/office/drawing/2014/main" id="{31C677CE-D87D-ED1C-D687-356B6B38547C}"/>
                    </a:ext>
                  </a:extLst>
                </p14:cNvPr>
                <p14:cNvContentPartPr/>
                <p14:nvPr/>
              </p14:nvContentPartPr>
              <p14:xfrm>
                <a:off x="10631000" y="4280853"/>
                <a:ext cx="19080" cy="121320"/>
              </p14:xfrm>
            </p:contentPart>
          </mc:Choice>
          <mc:Fallback>
            <p:pic>
              <p:nvPicPr>
                <p:cNvPr id="74852" name="Ink 74851">
                  <a:extLst>
                    <a:ext uri="{FF2B5EF4-FFF2-40B4-BE49-F238E27FC236}">
                      <a16:creationId xmlns:a16="http://schemas.microsoft.com/office/drawing/2014/main" id="{31C677CE-D87D-ED1C-D687-356B6B38547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613000" y="4263213"/>
                  <a:ext cx="547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74853" name="Ink 74852">
                  <a:extLst>
                    <a:ext uri="{FF2B5EF4-FFF2-40B4-BE49-F238E27FC236}">
                      <a16:creationId xmlns:a16="http://schemas.microsoft.com/office/drawing/2014/main" id="{36AA90F9-34AC-93F4-8B8F-9ED58A290191}"/>
                    </a:ext>
                  </a:extLst>
                </p14:cNvPr>
                <p14:cNvContentPartPr/>
                <p14:nvPr/>
              </p14:nvContentPartPr>
              <p14:xfrm>
                <a:off x="10723880" y="4266453"/>
                <a:ext cx="78480" cy="138240"/>
              </p14:xfrm>
            </p:contentPart>
          </mc:Choice>
          <mc:Fallback>
            <p:pic>
              <p:nvPicPr>
                <p:cNvPr id="74853" name="Ink 74852">
                  <a:extLst>
                    <a:ext uri="{FF2B5EF4-FFF2-40B4-BE49-F238E27FC236}">
                      <a16:creationId xmlns:a16="http://schemas.microsoft.com/office/drawing/2014/main" id="{36AA90F9-34AC-93F4-8B8F-9ED58A290191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705880" y="4248453"/>
                  <a:ext cx="11412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891" name="Group 74890">
            <a:extLst>
              <a:ext uri="{FF2B5EF4-FFF2-40B4-BE49-F238E27FC236}">
                <a16:creationId xmlns:a16="http://schemas.microsoft.com/office/drawing/2014/main" id="{646EBAC6-4C3B-70CF-E619-F329A6D2E2BD}"/>
              </a:ext>
            </a:extLst>
          </p:cNvPr>
          <p:cNvGrpSpPr/>
          <p:nvPr/>
        </p:nvGrpSpPr>
        <p:grpSpPr>
          <a:xfrm>
            <a:off x="7588640" y="4787013"/>
            <a:ext cx="156600" cy="294840"/>
            <a:chOff x="7588640" y="4787013"/>
            <a:chExt cx="156600" cy="29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74889" name="Ink 74888">
                  <a:extLst>
                    <a:ext uri="{FF2B5EF4-FFF2-40B4-BE49-F238E27FC236}">
                      <a16:creationId xmlns:a16="http://schemas.microsoft.com/office/drawing/2014/main" id="{7E836EAF-7062-DBCF-A342-FAE94FF317DE}"/>
                    </a:ext>
                  </a:extLst>
                </p14:cNvPr>
                <p14:cNvContentPartPr/>
                <p14:nvPr/>
              </p14:nvContentPartPr>
              <p14:xfrm>
                <a:off x="7588640" y="4803213"/>
                <a:ext cx="37800" cy="272520"/>
              </p14:xfrm>
            </p:contentPart>
          </mc:Choice>
          <mc:Fallback>
            <p:pic>
              <p:nvPicPr>
                <p:cNvPr id="74889" name="Ink 74888">
                  <a:extLst>
                    <a:ext uri="{FF2B5EF4-FFF2-40B4-BE49-F238E27FC236}">
                      <a16:creationId xmlns:a16="http://schemas.microsoft.com/office/drawing/2014/main" id="{7E836EAF-7062-DBCF-A342-FAE94FF317D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7571000" y="4785213"/>
                  <a:ext cx="7344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74890" name="Ink 74889">
                  <a:extLst>
                    <a:ext uri="{FF2B5EF4-FFF2-40B4-BE49-F238E27FC236}">
                      <a16:creationId xmlns:a16="http://schemas.microsoft.com/office/drawing/2014/main" id="{0101C14D-163B-838B-45CE-A20EE9EE758D}"/>
                    </a:ext>
                  </a:extLst>
                </p14:cNvPr>
                <p14:cNvContentPartPr/>
                <p14:nvPr/>
              </p14:nvContentPartPr>
              <p14:xfrm>
                <a:off x="7710320" y="4787013"/>
                <a:ext cx="34920" cy="294840"/>
              </p14:xfrm>
            </p:contentPart>
          </mc:Choice>
          <mc:Fallback>
            <p:pic>
              <p:nvPicPr>
                <p:cNvPr id="74890" name="Ink 74889">
                  <a:extLst>
                    <a:ext uri="{FF2B5EF4-FFF2-40B4-BE49-F238E27FC236}">
                      <a16:creationId xmlns:a16="http://schemas.microsoft.com/office/drawing/2014/main" id="{0101C14D-163B-838B-45CE-A20EE9EE758D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7692320" y="4769013"/>
                  <a:ext cx="70560" cy="33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916" name="Group 74915">
            <a:extLst>
              <a:ext uri="{FF2B5EF4-FFF2-40B4-BE49-F238E27FC236}">
                <a16:creationId xmlns:a16="http://schemas.microsoft.com/office/drawing/2014/main" id="{984FAED8-0B3F-FB98-0436-E03AA63C885A}"/>
              </a:ext>
            </a:extLst>
          </p:cNvPr>
          <p:cNvGrpSpPr/>
          <p:nvPr/>
        </p:nvGrpSpPr>
        <p:grpSpPr>
          <a:xfrm>
            <a:off x="7939640" y="4737333"/>
            <a:ext cx="2245320" cy="500040"/>
            <a:chOff x="7939640" y="4737333"/>
            <a:chExt cx="2245320" cy="50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74892" name="Ink 74891">
                  <a:extLst>
                    <a:ext uri="{FF2B5EF4-FFF2-40B4-BE49-F238E27FC236}">
                      <a16:creationId xmlns:a16="http://schemas.microsoft.com/office/drawing/2014/main" id="{F3BF00A6-8DED-FE90-CD6C-70FBC6278923}"/>
                    </a:ext>
                  </a:extLst>
                </p14:cNvPr>
                <p14:cNvContentPartPr/>
                <p14:nvPr/>
              </p14:nvContentPartPr>
              <p14:xfrm>
                <a:off x="7939640" y="4762173"/>
                <a:ext cx="124200" cy="297360"/>
              </p14:xfrm>
            </p:contentPart>
          </mc:Choice>
          <mc:Fallback>
            <p:pic>
              <p:nvPicPr>
                <p:cNvPr id="74892" name="Ink 74891">
                  <a:extLst>
                    <a:ext uri="{FF2B5EF4-FFF2-40B4-BE49-F238E27FC236}">
                      <a16:creationId xmlns:a16="http://schemas.microsoft.com/office/drawing/2014/main" id="{F3BF00A6-8DED-FE90-CD6C-70FBC627892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7921640" y="4744173"/>
                  <a:ext cx="159840" cy="33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74893" name="Ink 74892">
                  <a:extLst>
                    <a:ext uri="{FF2B5EF4-FFF2-40B4-BE49-F238E27FC236}">
                      <a16:creationId xmlns:a16="http://schemas.microsoft.com/office/drawing/2014/main" id="{833BE011-91A2-2100-6226-8C88BF442876}"/>
                    </a:ext>
                  </a:extLst>
                </p14:cNvPr>
                <p14:cNvContentPartPr/>
                <p14:nvPr/>
              </p14:nvContentPartPr>
              <p14:xfrm>
                <a:off x="8157800" y="4942173"/>
                <a:ext cx="127080" cy="94320"/>
              </p14:xfrm>
            </p:contentPart>
          </mc:Choice>
          <mc:Fallback>
            <p:pic>
              <p:nvPicPr>
                <p:cNvPr id="74893" name="Ink 74892">
                  <a:extLst>
                    <a:ext uri="{FF2B5EF4-FFF2-40B4-BE49-F238E27FC236}">
                      <a16:creationId xmlns:a16="http://schemas.microsoft.com/office/drawing/2014/main" id="{833BE011-91A2-2100-6226-8C88BF442876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139800" y="4924173"/>
                  <a:ext cx="16272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74894" name="Ink 74893">
                  <a:extLst>
                    <a:ext uri="{FF2B5EF4-FFF2-40B4-BE49-F238E27FC236}">
                      <a16:creationId xmlns:a16="http://schemas.microsoft.com/office/drawing/2014/main" id="{22BC2F5C-8987-1C76-8E83-8147E499189B}"/>
                    </a:ext>
                  </a:extLst>
                </p14:cNvPr>
                <p14:cNvContentPartPr/>
                <p14:nvPr/>
              </p14:nvContentPartPr>
              <p14:xfrm>
                <a:off x="8390720" y="4764333"/>
                <a:ext cx="47520" cy="271800"/>
              </p14:xfrm>
            </p:contentPart>
          </mc:Choice>
          <mc:Fallback>
            <p:pic>
              <p:nvPicPr>
                <p:cNvPr id="74894" name="Ink 74893">
                  <a:extLst>
                    <a:ext uri="{FF2B5EF4-FFF2-40B4-BE49-F238E27FC236}">
                      <a16:creationId xmlns:a16="http://schemas.microsoft.com/office/drawing/2014/main" id="{22BC2F5C-8987-1C76-8E83-8147E499189B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373080" y="4746333"/>
                  <a:ext cx="8316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74895" name="Ink 74894">
                  <a:extLst>
                    <a:ext uri="{FF2B5EF4-FFF2-40B4-BE49-F238E27FC236}">
                      <a16:creationId xmlns:a16="http://schemas.microsoft.com/office/drawing/2014/main" id="{3C928597-8D3E-C020-8035-0581FA9596B3}"/>
                    </a:ext>
                  </a:extLst>
                </p14:cNvPr>
                <p14:cNvContentPartPr/>
                <p14:nvPr/>
              </p14:nvContentPartPr>
              <p14:xfrm>
                <a:off x="8508080" y="4807533"/>
                <a:ext cx="38520" cy="217440"/>
              </p14:xfrm>
            </p:contentPart>
          </mc:Choice>
          <mc:Fallback>
            <p:pic>
              <p:nvPicPr>
                <p:cNvPr id="74895" name="Ink 74894">
                  <a:extLst>
                    <a:ext uri="{FF2B5EF4-FFF2-40B4-BE49-F238E27FC236}">
                      <a16:creationId xmlns:a16="http://schemas.microsoft.com/office/drawing/2014/main" id="{3C928597-8D3E-C020-8035-0581FA9596B3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490440" y="4789533"/>
                  <a:ext cx="741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74896" name="Ink 74895">
                  <a:extLst>
                    <a:ext uri="{FF2B5EF4-FFF2-40B4-BE49-F238E27FC236}">
                      <a16:creationId xmlns:a16="http://schemas.microsoft.com/office/drawing/2014/main" id="{5C181B25-5EBA-BD34-1AC2-CD995DE0F216}"/>
                    </a:ext>
                  </a:extLst>
                </p14:cNvPr>
                <p14:cNvContentPartPr/>
                <p14:nvPr/>
              </p14:nvContentPartPr>
              <p14:xfrm>
                <a:off x="8740640" y="4894293"/>
                <a:ext cx="95400" cy="1080"/>
              </p14:xfrm>
            </p:contentPart>
          </mc:Choice>
          <mc:Fallback>
            <p:pic>
              <p:nvPicPr>
                <p:cNvPr id="74896" name="Ink 74895">
                  <a:extLst>
                    <a:ext uri="{FF2B5EF4-FFF2-40B4-BE49-F238E27FC236}">
                      <a16:creationId xmlns:a16="http://schemas.microsoft.com/office/drawing/2014/main" id="{5C181B25-5EBA-BD34-1AC2-CD995DE0F216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722640" y="4876653"/>
                  <a:ext cx="1310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74897" name="Ink 74896">
                  <a:extLst>
                    <a:ext uri="{FF2B5EF4-FFF2-40B4-BE49-F238E27FC236}">
                      <a16:creationId xmlns:a16="http://schemas.microsoft.com/office/drawing/2014/main" id="{E8DB7228-458F-CCCA-AA78-5EBD4F078F6B}"/>
                    </a:ext>
                  </a:extLst>
                </p14:cNvPr>
                <p14:cNvContentPartPr/>
                <p14:nvPr/>
              </p14:nvContentPartPr>
              <p14:xfrm>
                <a:off x="8729480" y="4997973"/>
                <a:ext cx="169920" cy="5760"/>
              </p14:xfrm>
            </p:contentPart>
          </mc:Choice>
          <mc:Fallback>
            <p:pic>
              <p:nvPicPr>
                <p:cNvPr id="74897" name="Ink 74896">
                  <a:extLst>
                    <a:ext uri="{FF2B5EF4-FFF2-40B4-BE49-F238E27FC236}">
                      <a16:creationId xmlns:a16="http://schemas.microsoft.com/office/drawing/2014/main" id="{E8DB7228-458F-CCCA-AA78-5EBD4F078F6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711840" y="4979973"/>
                  <a:ext cx="2055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74898" name="Ink 74897">
                  <a:extLst>
                    <a:ext uri="{FF2B5EF4-FFF2-40B4-BE49-F238E27FC236}">
                      <a16:creationId xmlns:a16="http://schemas.microsoft.com/office/drawing/2014/main" id="{5394944A-0055-1DE5-7944-59D4599D80DF}"/>
                    </a:ext>
                  </a:extLst>
                </p14:cNvPr>
                <p14:cNvContentPartPr/>
                <p14:nvPr/>
              </p14:nvContentPartPr>
              <p14:xfrm>
                <a:off x="8874560" y="4797453"/>
                <a:ext cx="108720" cy="439920"/>
              </p14:xfrm>
            </p:contentPart>
          </mc:Choice>
          <mc:Fallback>
            <p:pic>
              <p:nvPicPr>
                <p:cNvPr id="74898" name="Ink 74897">
                  <a:extLst>
                    <a:ext uri="{FF2B5EF4-FFF2-40B4-BE49-F238E27FC236}">
                      <a16:creationId xmlns:a16="http://schemas.microsoft.com/office/drawing/2014/main" id="{5394944A-0055-1DE5-7944-59D4599D80DF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8856920" y="4779813"/>
                  <a:ext cx="144360" cy="47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74899" name="Ink 74898">
                  <a:extLst>
                    <a:ext uri="{FF2B5EF4-FFF2-40B4-BE49-F238E27FC236}">
                      <a16:creationId xmlns:a16="http://schemas.microsoft.com/office/drawing/2014/main" id="{91BE2859-1439-C021-5F5B-04B4FFB53232}"/>
                    </a:ext>
                  </a:extLst>
                </p14:cNvPr>
                <p14:cNvContentPartPr/>
                <p14:nvPr/>
              </p14:nvContentPartPr>
              <p14:xfrm>
                <a:off x="9023960" y="4737333"/>
                <a:ext cx="1161000" cy="137160"/>
              </p14:xfrm>
            </p:contentPart>
          </mc:Choice>
          <mc:Fallback>
            <p:pic>
              <p:nvPicPr>
                <p:cNvPr id="74899" name="Ink 74898">
                  <a:extLst>
                    <a:ext uri="{FF2B5EF4-FFF2-40B4-BE49-F238E27FC236}">
                      <a16:creationId xmlns:a16="http://schemas.microsoft.com/office/drawing/2014/main" id="{91BE2859-1439-C021-5F5B-04B4FFB5323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005960" y="4719693"/>
                  <a:ext cx="119664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74901" name="Ink 74900">
                  <a:extLst>
                    <a:ext uri="{FF2B5EF4-FFF2-40B4-BE49-F238E27FC236}">
                      <a16:creationId xmlns:a16="http://schemas.microsoft.com/office/drawing/2014/main" id="{13DE637C-BC2F-0D19-6C5D-A1C264B208FF}"/>
                    </a:ext>
                  </a:extLst>
                </p14:cNvPr>
                <p14:cNvContentPartPr/>
                <p14:nvPr/>
              </p14:nvContentPartPr>
              <p14:xfrm>
                <a:off x="9133400" y="4967373"/>
                <a:ext cx="217440" cy="138240"/>
              </p14:xfrm>
            </p:contentPart>
          </mc:Choice>
          <mc:Fallback>
            <p:pic>
              <p:nvPicPr>
                <p:cNvPr id="74901" name="Ink 74900">
                  <a:extLst>
                    <a:ext uri="{FF2B5EF4-FFF2-40B4-BE49-F238E27FC236}">
                      <a16:creationId xmlns:a16="http://schemas.microsoft.com/office/drawing/2014/main" id="{13DE637C-BC2F-0D19-6C5D-A1C264B208FF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115400" y="4949373"/>
                  <a:ext cx="2530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74902" name="Ink 74901">
                  <a:extLst>
                    <a:ext uri="{FF2B5EF4-FFF2-40B4-BE49-F238E27FC236}">
                      <a16:creationId xmlns:a16="http://schemas.microsoft.com/office/drawing/2014/main" id="{6B79F106-F67A-7AB9-5081-1415C5709D59}"/>
                    </a:ext>
                  </a:extLst>
                </p14:cNvPr>
                <p14:cNvContentPartPr/>
                <p14:nvPr/>
              </p14:nvContentPartPr>
              <p14:xfrm>
                <a:off x="9278120" y="5011653"/>
                <a:ext cx="18720" cy="164520"/>
              </p14:xfrm>
            </p:contentPart>
          </mc:Choice>
          <mc:Fallback>
            <p:pic>
              <p:nvPicPr>
                <p:cNvPr id="74902" name="Ink 74901">
                  <a:extLst>
                    <a:ext uri="{FF2B5EF4-FFF2-40B4-BE49-F238E27FC236}">
                      <a16:creationId xmlns:a16="http://schemas.microsoft.com/office/drawing/2014/main" id="{6B79F106-F67A-7AB9-5081-1415C5709D59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260480" y="4993653"/>
                  <a:ext cx="543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74903" name="Ink 74902">
                  <a:extLst>
                    <a:ext uri="{FF2B5EF4-FFF2-40B4-BE49-F238E27FC236}">
                      <a16:creationId xmlns:a16="http://schemas.microsoft.com/office/drawing/2014/main" id="{65BBF1BA-E460-A0D3-523E-0425836EF799}"/>
                    </a:ext>
                  </a:extLst>
                </p14:cNvPr>
                <p14:cNvContentPartPr/>
                <p14:nvPr/>
              </p14:nvContentPartPr>
              <p14:xfrm>
                <a:off x="9366320" y="4938933"/>
                <a:ext cx="263160" cy="75960"/>
              </p14:xfrm>
            </p:contentPart>
          </mc:Choice>
          <mc:Fallback>
            <p:pic>
              <p:nvPicPr>
                <p:cNvPr id="74903" name="Ink 74902">
                  <a:extLst>
                    <a:ext uri="{FF2B5EF4-FFF2-40B4-BE49-F238E27FC236}">
                      <a16:creationId xmlns:a16="http://schemas.microsoft.com/office/drawing/2014/main" id="{65BBF1BA-E460-A0D3-523E-0425836EF799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348680" y="4921293"/>
                  <a:ext cx="2988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74904" name="Ink 74903">
                  <a:extLst>
                    <a:ext uri="{FF2B5EF4-FFF2-40B4-BE49-F238E27FC236}">
                      <a16:creationId xmlns:a16="http://schemas.microsoft.com/office/drawing/2014/main" id="{DE325FC9-1820-C1D1-AEEA-D8BD0E7ACBF6}"/>
                    </a:ext>
                  </a:extLst>
                </p14:cNvPr>
                <p14:cNvContentPartPr/>
                <p14:nvPr/>
              </p14:nvContentPartPr>
              <p14:xfrm>
                <a:off x="9681320" y="5010573"/>
                <a:ext cx="83880" cy="34920"/>
              </p14:xfrm>
            </p:contentPart>
          </mc:Choice>
          <mc:Fallback>
            <p:pic>
              <p:nvPicPr>
                <p:cNvPr id="74904" name="Ink 74903">
                  <a:extLst>
                    <a:ext uri="{FF2B5EF4-FFF2-40B4-BE49-F238E27FC236}">
                      <a16:creationId xmlns:a16="http://schemas.microsoft.com/office/drawing/2014/main" id="{DE325FC9-1820-C1D1-AEEA-D8BD0E7ACBF6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663680" y="4992573"/>
                  <a:ext cx="11952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74905" name="Ink 74904">
                  <a:extLst>
                    <a:ext uri="{FF2B5EF4-FFF2-40B4-BE49-F238E27FC236}">
                      <a16:creationId xmlns:a16="http://schemas.microsoft.com/office/drawing/2014/main" id="{EAAC42DE-3A70-A113-0ED6-367872C25F74}"/>
                    </a:ext>
                  </a:extLst>
                </p14:cNvPr>
                <p14:cNvContentPartPr/>
                <p14:nvPr/>
              </p14:nvContentPartPr>
              <p14:xfrm>
                <a:off x="9711920" y="4974933"/>
                <a:ext cx="63000" cy="162360"/>
              </p14:xfrm>
            </p:contentPart>
          </mc:Choice>
          <mc:Fallback>
            <p:pic>
              <p:nvPicPr>
                <p:cNvPr id="74905" name="Ink 74904">
                  <a:extLst>
                    <a:ext uri="{FF2B5EF4-FFF2-40B4-BE49-F238E27FC236}">
                      <a16:creationId xmlns:a16="http://schemas.microsoft.com/office/drawing/2014/main" id="{EAAC42DE-3A70-A113-0ED6-367872C25F74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694280" y="4956933"/>
                  <a:ext cx="9864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74906" name="Ink 74905">
                  <a:extLst>
                    <a:ext uri="{FF2B5EF4-FFF2-40B4-BE49-F238E27FC236}">
                      <a16:creationId xmlns:a16="http://schemas.microsoft.com/office/drawing/2014/main" id="{EB49F223-B7A6-4E9B-D299-EF272976DCDE}"/>
                    </a:ext>
                  </a:extLst>
                </p14:cNvPr>
                <p14:cNvContentPartPr/>
                <p14:nvPr/>
              </p14:nvContentPartPr>
              <p14:xfrm>
                <a:off x="9919640" y="4907973"/>
                <a:ext cx="69840" cy="286560"/>
              </p14:xfrm>
            </p:contentPart>
          </mc:Choice>
          <mc:Fallback>
            <p:pic>
              <p:nvPicPr>
                <p:cNvPr id="74906" name="Ink 74905">
                  <a:extLst>
                    <a:ext uri="{FF2B5EF4-FFF2-40B4-BE49-F238E27FC236}">
                      <a16:creationId xmlns:a16="http://schemas.microsoft.com/office/drawing/2014/main" id="{EB49F223-B7A6-4E9B-D299-EF272976DCD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9902000" y="4889973"/>
                  <a:ext cx="10548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74907" name="Ink 74906">
                  <a:extLst>
                    <a:ext uri="{FF2B5EF4-FFF2-40B4-BE49-F238E27FC236}">
                      <a16:creationId xmlns:a16="http://schemas.microsoft.com/office/drawing/2014/main" id="{20627F08-2826-4958-E6E0-425FE360956C}"/>
                    </a:ext>
                  </a:extLst>
                </p14:cNvPr>
                <p14:cNvContentPartPr/>
                <p14:nvPr/>
              </p14:nvContentPartPr>
              <p14:xfrm>
                <a:off x="10009280" y="4916253"/>
                <a:ext cx="67680" cy="56520"/>
              </p14:xfrm>
            </p:contentPart>
          </mc:Choice>
          <mc:Fallback>
            <p:pic>
              <p:nvPicPr>
                <p:cNvPr id="74907" name="Ink 74906">
                  <a:extLst>
                    <a:ext uri="{FF2B5EF4-FFF2-40B4-BE49-F238E27FC236}">
                      <a16:creationId xmlns:a16="http://schemas.microsoft.com/office/drawing/2014/main" id="{20627F08-2826-4958-E6E0-425FE360956C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991280" y="4898613"/>
                  <a:ext cx="103320" cy="9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915" name="Group 74914">
            <a:extLst>
              <a:ext uri="{FF2B5EF4-FFF2-40B4-BE49-F238E27FC236}">
                <a16:creationId xmlns:a16="http://schemas.microsoft.com/office/drawing/2014/main" id="{F2B9E30A-6E98-88B2-4A7D-537EF4CE7506}"/>
              </a:ext>
            </a:extLst>
          </p:cNvPr>
          <p:cNvGrpSpPr/>
          <p:nvPr/>
        </p:nvGrpSpPr>
        <p:grpSpPr>
          <a:xfrm>
            <a:off x="10575200" y="4689813"/>
            <a:ext cx="863640" cy="468000"/>
            <a:chOff x="10575200" y="4689813"/>
            <a:chExt cx="863640" cy="46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74908" name="Ink 74907">
                  <a:extLst>
                    <a:ext uri="{FF2B5EF4-FFF2-40B4-BE49-F238E27FC236}">
                      <a16:creationId xmlns:a16="http://schemas.microsoft.com/office/drawing/2014/main" id="{D2C09CC6-05E0-5599-5503-7CF9A70BB96C}"/>
                    </a:ext>
                  </a:extLst>
                </p14:cNvPr>
                <p14:cNvContentPartPr/>
                <p14:nvPr/>
              </p14:nvContentPartPr>
              <p14:xfrm>
                <a:off x="10575200" y="4795653"/>
                <a:ext cx="100080" cy="11520"/>
              </p14:xfrm>
            </p:contentPart>
          </mc:Choice>
          <mc:Fallback>
            <p:pic>
              <p:nvPicPr>
                <p:cNvPr id="74908" name="Ink 74907">
                  <a:extLst>
                    <a:ext uri="{FF2B5EF4-FFF2-40B4-BE49-F238E27FC236}">
                      <a16:creationId xmlns:a16="http://schemas.microsoft.com/office/drawing/2014/main" id="{D2C09CC6-05E0-5599-5503-7CF9A70BB96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557560" y="4777653"/>
                  <a:ext cx="135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74909" name="Ink 74908">
                  <a:extLst>
                    <a:ext uri="{FF2B5EF4-FFF2-40B4-BE49-F238E27FC236}">
                      <a16:creationId xmlns:a16="http://schemas.microsoft.com/office/drawing/2014/main" id="{3A217508-F537-3004-A055-DE8825D0FA04}"/>
                    </a:ext>
                  </a:extLst>
                </p14:cNvPr>
                <p14:cNvContentPartPr/>
                <p14:nvPr/>
              </p14:nvContentPartPr>
              <p14:xfrm>
                <a:off x="10576640" y="4900413"/>
                <a:ext cx="115560" cy="28800"/>
              </p14:xfrm>
            </p:contentPart>
          </mc:Choice>
          <mc:Fallback>
            <p:pic>
              <p:nvPicPr>
                <p:cNvPr id="74909" name="Ink 74908">
                  <a:extLst>
                    <a:ext uri="{FF2B5EF4-FFF2-40B4-BE49-F238E27FC236}">
                      <a16:creationId xmlns:a16="http://schemas.microsoft.com/office/drawing/2014/main" id="{3A217508-F537-3004-A055-DE8825D0FA0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559000" y="4882773"/>
                  <a:ext cx="1512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74910" name="Ink 74909">
                  <a:extLst>
                    <a:ext uri="{FF2B5EF4-FFF2-40B4-BE49-F238E27FC236}">
                      <a16:creationId xmlns:a16="http://schemas.microsoft.com/office/drawing/2014/main" id="{87B5F299-98D6-3DA7-D26C-B8CF8CD16DDE}"/>
                    </a:ext>
                  </a:extLst>
                </p14:cNvPr>
                <p14:cNvContentPartPr/>
                <p14:nvPr/>
              </p14:nvContentPartPr>
              <p14:xfrm>
                <a:off x="10787960" y="4724373"/>
                <a:ext cx="52200" cy="365400"/>
              </p14:xfrm>
            </p:contentPart>
          </mc:Choice>
          <mc:Fallback>
            <p:pic>
              <p:nvPicPr>
                <p:cNvPr id="74910" name="Ink 74909">
                  <a:extLst>
                    <a:ext uri="{FF2B5EF4-FFF2-40B4-BE49-F238E27FC236}">
                      <a16:creationId xmlns:a16="http://schemas.microsoft.com/office/drawing/2014/main" id="{87B5F299-98D6-3DA7-D26C-B8CF8CD16DDE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769960" y="4706373"/>
                  <a:ext cx="8784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74911" name="Ink 74910">
                  <a:extLst>
                    <a:ext uri="{FF2B5EF4-FFF2-40B4-BE49-F238E27FC236}">
                      <a16:creationId xmlns:a16="http://schemas.microsoft.com/office/drawing/2014/main" id="{398ACA7E-FFB7-7C11-8DE8-8051835D1A3A}"/>
                    </a:ext>
                  </a:extLst>
                </p14:cNvPr>
                <p14:cNvContentPartPr/>
                <p14:nvPr/>
              </p14:nvContentPartPr>
              <p14:xfrm>
                <a:off x="10956080" y="4689813"/>
                <a:ext cx="439920" cy="62280"/>
              </p14:xfrm>
            </p:contentPart>
          </mc:Choice>
          <mc:Fallback>
            <p:pic>
              <p:nvPicPr>
                <p:cNvPr id="74911" name="Ink 74910">
                  <a:extLst>
                    <a:ext uri="{FF2B5EF4-FFF2-40B4-BE49-F238E27FC236}">
                      <a16:creationId xmlns:a16="http://schemas.microsoft.com/office/drawing/2014/main" id="{398ACA7E-FFB7-7C11-8DE8-8051835D1A3A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938440" y="4671813"/>
                  <a:ext cx="475560" cy="9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74912" name="Ink 74911">
                  <a:extLst>
                    <a:ext uri="{FF2B5EF4-FFF2-40B4-BE49-F238E27FC236}">
                      <a16:creationId xmlns:a16="http://schemas.microsoft.com/office/drawing/2014/main" id="{AA09DF8A-9D8B-2CDC-0A25-139F815EB676}"/>
                    </a:ext>
                  </a:extLst>
                </p14:cNvPr>
                <p14:cNvContentPartPr/>
                <p14:nvPr/>
              </p14:nvContentPartPr>
              <p14:xfrm>
                <a:off x="11077760" y="4844613"/>
                <a:ext cx="34560" cy="169200"/>
              </p14:xfrm>
            </p:contentPart>
          </mc:Choice>
          <mc:Fallback>
            <p:pic>
              <p:nvPicPr>
                <p:cNvPr id="74912" name="Ink 74911">
                  <a:extLst>
                    <a:ext uri="{FF2B5EF4-FFF2-40B4-BE49-F238E27FC236}">
                      <a16:creationId xmlns:a16="http://schemas.microsoft.com/office/drawing/2014/main" id="{AA09DF8A-9D8B-2CDC-0A25-139F815EB676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1060120" y="4826973"/>
                  <a:ext cx="7020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74913" name="Ink 74912">
                  <a:extLst>
                    <a:ext uri="{FF2B5EF4-FFF2-40B4-BE49-F238E27FC236}">
                      <a16:creationId xmlns:a16="http://schemas.microsoft.com/office/drawing/2014/main" id="{81B181CF-2F17-907C-9A22-987CC1A1560C}"/>
                    </a:ext>
                  </a:extLst>
                </p14:cNvPr>
                <p14:cNvContentPartPr/>
                <p14:nvPr/>
              </p14:nvContentPartPr>
              <p14:xfrm>
                <a:off x="11202680" y="4805733"/>
                <a:ext cx="83520" cy="352080"/>
              </p14:xfrm>
            </p:contentPart>
          </mc:Choice>
          <mc:Fallback>
            <p:pic>
              <p:nvPicPr>
                <p:cNvPr id="74913" name="Ink 74912">
                  <a:extLst>
                    <a:ext uri="{FF2B5EF4-FFF2-40B4-BE49-F238E27FC236}">
                      <a16:creationId xmlns:a16="http://schemas.microsoft.com/office/drawing/2014/main" id="{81B181CF-2F17-907C-9A22-987CC1A1560C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1184680" y="4788093"/>
                  <a:ext cx="119160" cy="38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74914" name="Ink 74913">
                  <a:extLst>
                    <a:ext uri="{FF2B5EF4-FFF2-40B4-BE49-F238E27FC236}">
                      <a16:creationId xmlns:a16="http://schemas.microsoft.com/office/drawing/2014/main" id="{8814CC5C-664E-30B0-AADB-178822B53F0C}"/>
                    </a:ext>
                  </a:extLst>
                </p14:cNvPr>
                <p14:cNvContentPartPr/>
                <p14:nvPr/>
              </p14:nvContentPartPr>
              <p14:xfrm>
                <a:off x="11231480" y="4988613"/>
                <a:ext cx="207360" cy="33840"/>
              </p14:xfrm>
            </p:contentPart>
          </mc:Choice>
          <mc:Fallback>
            <p:pic>
              <p:nvPicPr>
                <p:cNvPr id="74914" name="Ink 74913">
                  <a:extLst>
                    <a:ext uri="{FF2B5EF4-FFF2-40B4-BE49-F238E27FC236}">
                      <a16:creationId xmlns:a16="http://schemas.microsoft.com/office/drawing/2014/main" id="{8814CC5C-664E-30B0-AADB-178822B53F0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213480" y="4970973"/>
                  <a:ext cx="243000" cy="69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2">
            <p14:nvContentPartPr>
              <p14:cNvPr id="74917" name="Ink 74916">
                <a:extLst>
                  <a:ext uri="{FF2B5EF4-FFF2-40B4-BE49-F238E27FC236}">
                    <a16:creationId xmlns:a16="http://schemas.microsoft.com/office/drawing/2014/main" id="{FDF62B59-A1D8-3736-DC8C-C8F38A8FE8A1}"/>
                  </a:ext>
                </a:extLst>
              </p14:cNvPr>
              <p14:cNvContentPartPr/>
              <p14:nvPr/>
            </p14:nvContentPartPr>
            <p14:xfrm>
              <a:off x="3077120" y="5162467"/>
              <a:ext cx="41040" cy="2520"/>
            </p14:xfrm>
          </p:contentPart>
        </mc:Choice>
        <mc:Fallback>
          <p:pic>
            <p:nvPicPr>
              <p:cNvPr id="74917" name="Ink 74916">
                <a:extLst>
                  <a:ext uri="{FF2B5EF4-FFF2-40B4-BE49-F238E27FC236}">
                    <a16:creationId xmlns:a16="http://schemas.microsoft.com/office/drawing/2014/main" id="{FDF62B59-A1D8-3736-DC8C-C8F38A8FE8A1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3059120" y="5144827"/>
                <a:ext cx="76680" cy="3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4">
            <p14:nvContentPartPr>
              <p14:cNvPr id="74918" name="Ink 74917">
                <a:extLst>
                  <a:ext uri="{FF2B5EF4-FFF2-40B4-BE49-F238E27FC236}">
                    <a16:creationId xmlns:a16="http://schemas.microsoft.com/office/drawing/2014/main" id="{AEB968E7-BAC8-4A85-3206-97CE06B40C4A}"/>
                  </a:ext>
                </a:extLst>
              </p14:cNvPr>
              <p14:cNvContentPartPr/>
              <p14:nvPr/>
            </p14:nvContentPartPr>
            <p14:xfrm>
              <a:off x="4689920" y="5170027"/>
              <a:ext cx="43560" cy="1800"/>
            </p14:xfrm>
          </p:contentPart>
        </mc:Choice>
        <mc:Fallback>
          <p:pic>
            <p:nvPicPr>
              <p:cNvPr id="74918" name="Ink 74917">
                <a:extLst>
                  <a:ext uri="{FF2B5EF4-FFF2-40B4-BE49-F238E27FC236}">
                    <a16:creationId xmlns:a16="http://schemas.microsoft.com/office/drawing/2014/main" id="{AEB968E7-BAC8-4A85-3206-97CE06B40C4A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4671920" y="5152387"/>
                <a:ext cx="7920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6">
            <p14:nvContentPartPr>
              <p14:cNvPr id="74919" name="Ink 74918">
                <a:extLst>
                  <a:ext uri="{FF2B5EF4-FFF2-40B4-BE49-F238E27FC236}">
                    <a16:creationId xmlns:a16="http://schemas.microsoft.com/office/drawing/2014/main" id="{B1D1C80A-A794-48A4-B297-07A433B58406}"/>
                  </a:ext>
                </a:extLst>
              </p14:cNvPr>
              <p14:cNvContentPartPr/>
              <p14:nvPr/>
            </p14:nvContentPartPr>
            <p14:xfrm>
              <a:off x="1787240" y="5769067"/>
              <a:ext cx="6480" cy="240120"/>
            </p14:xfrm>
          </p:contentPart>
        </mc:Choice>
        <mc:Fallback>
          <p:pic>
            <p:nvPicPr>
              <p:cNvPr id="74919" name="Ink 74918">
                <a:extLst>
                  <a:ext uri="{FF2B5EF4-FFF2-40B4-BE49-F238E27FC236}">
                    <a16:creationId xmlns:a16="http://schemas.microsoft.com/office/drawing/2014/main" id="{B1D1C80A-A794-48A4-B297-07A433B58406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1769600" y="5751427"/>
                <a:ext cx="4212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8">
            <p14:nvContentPartPr>
              <p14:cNvPr id="74920" name="Ink 74919">
                <a:extLst>
                  <a:ext uri="{FF2B5EF4-FFF2-40B4-BE49-F238E27FC236}">
                    <a16:creationId xmlns:a16="http://schemas.microsoft.com/office/drawing/2014/main" id="{2EB84D7F-8611-E4D5-E381-E110FD96B9AF}"/>
                  </a:ext>
                </a:extLst>
              </p14:cNvPr>
              <p14:cNvContentPartPr/>
              <p14:nvPr/>
            </p14:nvContentPartPr>
            <p14:xfrm>
              <a:off x="2635760" y="5943307"/>
              <a:ext cx="184680" cy="25200"/>
            </p14:xfrm>
          </p:contentPart>
        </mc:Choice>
        <mc:Fallback>
          <p:pic>
            <p:nvPicPr>
              <p:cNvPr id="74920" name="Ink 74919">
                <a:extLst>
                  <a:ext uri="{FF2B5EF4-FFF2-40B4-BE49-F238E27FC236}">
                    <a16:creationId xmlns:a16="http://schemas.microsoft.com/office/drawing/2014/main" id="{2EB84D7F-8611-E4D5-E381-E110FD96B9AF}"/>
                  </a:ext>
                </a:extLst>
              </p:cNvPr>
              <p:cNvPicPr/>
              <p:nvPr/>
            </p:nvPicPr>
            <p:blipFill>
              <a:blip r:embed="rId249"/>
              <a:stretch>
                <a:fillRect/>
              </a:stretch>
            </p:blipFill>
            <p:spPr>
              <a:xfrm>
                <a:off x="2618120" y="5925307"/>
                <a:ext cx="220320" cy="6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0">
            <p14:nvContentPartPr>
              <p14:cNvPr id="74921" name="Ink 74920">
                <a:extLst>
                  <a:ext uri="{FF2B5EF4-FFF2-40B4-BE49-F238E27FC236}">
                    <a16:creationId xmlns:a16="http://schemas.microsoft.com/office/drawing/2014/main" id="{1E292B48-0440-B100-8A2B-C50607FA791C}"/>
                  </a:ext>
                </a:extLst>
              </p14:cNvPr>
              <p14:cNvContentPartPr/>
              <p14:nvPr/>
            </p14:nvContentPartPr>
            <p14:xfrm>
              <a:off x="3143720" y="5961307"/>
              <a:ext cx="295560" cy="4320"/>
            </p14:xfrm>
          </p:contentPart>
        </mc:Choice>
        <mc:Fallback>
          <p:pic>
            <p:nvPicPr>
              <p:cNvPr id="74921" name="Ink 74920">
                <a:extLst>
                  <a:ext uri="{FF2B5EF4-FFF2-40B4-BE49-F238E27FC236}">
                    <a16:creationId xmlns:a16="http://schemas.microsoft.com/office/drawing/2014/main" id="{1E292B48-0440-B100-8A2B-C50607FA791C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3126080" y="5943667"/>
                <a:ext cx="33120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2">
            <p14:nvContentPartPr>
              <p14:cNvPr id="74922" name="Ink 74921">
                <a:extLst>
                  <a:ext uri="{FF2B5EF4-FFF2-40B4-BE49-F238E27FC236}">
                    <a16:creationId xmlns:a16="http://schemas.microsoft.com/office/drawing/2014/main" id="{A5EEFF40-B90E-7280-B1BA-D05C65EE347A}"/>
                  </a:ext>
                </a:extLst>
              </p14:cNvPr>
              <p14:cNvContentPartPr/>
              <p14:nvPr/>
            </p14:nvContentPartPr>
            <p14:xfrm>
              <a:off x="8711480" y="5540827"/>
              <a:ext cx="150480" cy="19800"/>
            </p14:xfrm>
          </p:contentPart>
        </mc:Choice>
        <mc:Fallback>
          <p:pic>
            <p:nvPicPr>
              <p:cNvPr id="74922" name="Ink 74921">
                <a:extLst>
                  <a:ext uri="{FF2B5EF4-FFF2-40B4-BE49-F238E27FC236}">
                    <a16:creationId xmlns:a16="http://schemas.microsoft.com/office/drawing/2014/main" id="{A5EEFF40-B90E-7280-B1BA-D05C65EE347A}"/>
                  </a:ext>
                </a:extLst>
              </p:cNvPr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8693840" y="5522827"/>
                <a:ext cx="186120" cy="5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4">
            <p14:nvContentPartPr>
              <p14:cNvPr id="74923" name="Ink 74922">
                <a:extLst>
                  <a:ext uri="{FF2B5EF4-FFF2-40B4-BE49-F238E27FC236}">
                    <a16:creationId xmlns:a16="http://schemas.microsoft.com/office/drawing/2014/main" id="{48431458-1F56-9E5B-D8FF-EA98453B2DB7}"/>
                  </a:ext>
                </a:extLst>
              </p14:cNvPr>
              <p14:cNvContentPartPr/>
              <p14:nvPr/>
            </p14:nvContentPartPr>
            <p14:xfrm>
              <a:off x="8557760" y="5933227"/>
              <a:ext cx="546480" cy="78480"/>
            </p14:xfrm>
          </p:contentPart>
        </mc:Choice>
        <mc:Fallback>
          <p:pic>
            <p:nvPicPr>
              <p:cNvPr id="74923" name="Ink 74922">
                <a:extLst>
                  <a:ext uri="{FF2B5EF4-FFF2-40B4-BE49-F238E27FC236}">
                    <a16:creationId xmlns:a16="http://schemas.microsoft.com/office/drawing/2014/main" id="{48431458-1F56-9E5B-D8FF-EA98453B2DB7}"/>
                  </a:ext>
                </a:extLst>
              </p:cNvPr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8539760" y="5915587"/>
                <a:ext cx="582120" cy="11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0953" y="1109869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23"/>
          <a:stretch/>
        </p:blipFill>
        <p:spPr bwMode="auto">
          <a:xfrm>
            <a:off x="530087" y="1861293"/>
            <a:ext cx="7915777" cy="388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68">
            <a:extLst>
              <a:ext uri="{FF2B5EF4-FFF2-40B4-BE49-F238E27FC236}">
                <a16:creationId xmlns:a16="http://schemas.microsoft.com/office/drawing/2014/main" id="{9BED01C2-AE07-4E40-A245-389589DF90E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2" t="69520" r="22479"/>
          <a:stretch/>
        </p:blipFill>
        <p:spPr bwMode="auto">
          <a:xfrm>
            <a:off x="7964556" y="3804712"/>
            <a:ext cx="3975652" cy="1722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0026" y="1152525"/>
            <a:ext cx="8280400" cy="552450"/>
          </a:xfrm>
        </p:spPr>
        <p:txBody>
          <a:bodyPr/>
          <a:lstStyle/>
          <a:p>
            <a:r>
              <a:rPr lang="en-US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664311"/>
              </p:ext>
            </p:extLst>
          </p:nvPr>
        </p:nvGraphicFramePr>
        <p:xfrm>
          <a:off x="1050236" y="2013283"/>
          <a:ext cx="5045764" cy="481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050236" y="2013283"/>
                        <a:ext cx="5045764" cy="4810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7510669" y="3044279"/>
            <a:ext cx="363109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9C749-A13C-0748-89A0-BB452E107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FA3FFC-2496-B342-81B0-CE26D9D851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1217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990600"/>
            <a:ext cx="8318500" cy="5181600"/>
          </a:xfrm>
        </p:spPr>
        <p:txBody>
          <a:bodyPr/>
          <a:lstStyle/>
          <a:p>
            <a:r>
              <a:rPr lang="en-US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dirty="0"/>
              <a:t>Consider the example</a:t>
            </a:r>
          </a:p>
          <a:p>
            <a:pPr lvl="1"/>
            <a:r>
              <a:rPr lang="en-US" b="1" dirty="0"/>
              <a:t>x </a:t>
            </a:r>
            <a:r>
              <a:rPr lang="en-US" dirty="0"/>
              <a:t>= (1</a:t>
            </a:r>
            <a:r>
              <a:rPr lang="en-US" i="1" dirty="0"/>
              <a:t>, </a:t>
            </a:r>
            <a:r>
              <a:rPr lang="en-US" dirty="0"/>
              <a:t>2</a:t>
            </a:r>
            <a:r>
              <a:rPr lang="en-US" i="1" dirty="0"/>
              <a:t>, </a:t>
            </a:r>
            <a:r>
              <a:rPr lang="en-US" dirty="0"/>
              <a:t>4</a:t>
            </a:r>
            <a:r>
              <a:rPr lang="en-US" i="1" dirty="0"/>
              <a:t>, </a:t>
            </a:r>
            <a:r>
              <a:rPr lang="en-US" dirty="0"/>
              <a:t>3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), </a:t>
            </a:r>
            <a:r>
              <a:rPr lang="es-ES" b="1" dirty="0"/>
              <a:t>y </a:t>
            </a:r>
            <a:r>
              <a:rPr lang="es-ES" dirty="0"/>
              <a:t>= (1</a:t>
            </a:r>
            <a:r>
              <a:rPr lang="es-ES" i="1" dirty="0"/>
              <a:t>, </a:t>
            </a:r>
            <a:r>
              <a:rPr lang="es-ES" dirty="0"/>
              <a:t>2</a:t>
            </a:r>
            <a:r>
              <a:rPr lang="es-ES" i="1" dirty="0"/>
              <a:t>, </a:t>
            </a:r>
            <a:r>
              <a:rPr lang="es-ES" dirty="0"/>
              <a:t>3</a:t>
            </a:r>
            <a:r>
              <a:rPr lang="es-ES" i="1" dirty="0"/>
              <a:t>, </a:t>
            </a:r>
            <a:r>
              <a:rPr lang="es-ES" dirty="0"/>
              <a:t>4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)</a:t>
            </a:r>
          </a:p>
          <a:p>
            <a:pPr lvl="1"/>
            <a:r>
              <a:rPr lang="en-US" b="1" dirty="0" err="1"/>
              <a:t>y</a:t>
            </a:r>
            <a:r>
              <a:rPr lang="en-US" b="1" baseline="-25000" dirty="0" err="1"/>
              <a:t>s</a:t>
            </a:r>
            <a:r>
              <a:rPr lang="en-US" b="1" baseline="-25000" dirty="0"/>
              <a:t>  </a:t>
            </a:r>
            <a:r>
              <a:rPr lang="en-US" b="1" dirty="0"/>
              <a:t>= y * 2 </a:t>
            </a:r>
            <a:r>
              <a:rPr lang="en-US" dirty="0"/>
              <a:t>(scaled version of y),  </a:t>
            </a:r>
            <a:r>
              <a:rPr lang="en-US" b="1" dirty="0" err="1"/>
              <a:t>y</a:t>
            </a:r>
            <a:r>
              <a:rPr lang="en-US" b="1" baseline="-25000" dirty="0" err="1"/>
              <a:t>t</a:t>
            </a:r>
            <a:r>
              <a:rPr lang="en-US" b="1" baseline="-25000" dirty="0"/>
              <a:t>  </a:t>
            </a:r>
            <a:r>
              <a:rPr lang="en-US" b="1" dirty="0"/>
              <a:t>= y + 5 </a:t>
            </a:r>
            <a:r>
              <a:rPr lang="en-US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/>
        </p:nvGraphicFramePr>
        <p:xfrm>
          <a:off x="2133601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2208" y="2634598"/>
            <a:ext cx="5870448" cy="2589674"/>
          </a:xfrm>
        </p:spPr>
        <p:txBody>
          <a:bodyPr>
            <a:normAutofit/>
          </a:bodyPr>
          <a:lstStyle/>
          <a:p>
            <a:r>
              <a:rPr lang="en-US" sz="2200" dirty="0"/>
              <a:t>Data quality problems: </a:t>
            </a:r>
          </a:p>
          <a:p>
            <a:pPr lvl="1"/>
            <a:r>
              <a:rPr lang="en-US" sz="2200" dirty="0"/>
              <a:t>Noise and outliers (example </a:t>
            </a:r>
            <a:r>
              <a:rPr lang="en-US" sz="2200" dirty="0">
                <a:highlight>
                  <a:srgbClr val="FFFF00"/>
                </a:highlight>
              </a:rPr>
              <a:t>in yellow box</a:t>
            </a:r>
            <a:r>
              <a:rPr lang="en-US" sz="2200" dirty="0"/>
              <a:t>) </a:t>
            </a:r>
          </a:p>
          <a:p>
            <a:pPr lvl="1"/>
            <a:r>
              <a:rPr lang="en-US" sz="2200" dirty="0"/>
              <a:t>Missing values (</a:t>
            </a:r>
            <a:r>
              <a:rPr lang="en-US" sz="2200" dirty="0">
                <a:highlight>
                  <a:srgbClr val="800000"/>
                </a:highlight>
              </a:rPr>
              <a:t>in red box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Duplicate data (</a:t>
            </a:r>
            <a:r>
              <a:rPr lang="en-US" sz="2200" dirty="0">
                <a:highlight>
                  <a:srgbClr val="008000"/>
                </a:highlight>
              </a:rPr>
              <a:t>in green box</a:t>
            </a:r>
            <a:r>
              <a:rPr lang="en-US" sz="2200" dirty="0"/>
              <a:t>)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CCE97E9-53C2-3C44-AA51-6680CFAE9AF3}"/>
              </a:ext>
            </a:extLst>
          </p:cNvPr>
          <p:cNvGrpSpPr/>
          <p:nvPr/>
        </p:nvGrpSpPr>
        <p:grpSpPr>
          <a:xfrm>
            <a:off x="7360920" y="2341690"/>
            <a:ext cx="3692525" cy="3692525"/>
            <a:chOff x="6400800" y="2497138"/>
            <a:chExt cx="3692525" cy="3692525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6635750" y="2497138"/>
            <a:ext cx="3457575" cy="369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16355" imgH="5776939" progId="Word.Document.8">
                    <p:embed/>
                  </p:oleObj>
                </mc:Choice>
                <mc:Fallback>
                  <p:oleObj name="Document" r:id="rId3" imgW="5416355" imgH="5776939" progId="Word.Document.8">
                    <p:embed/>
                    <p:pic>
                      <p:nvPicPr>
                        <p:cNvPr id="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5750" y="2497138"/>
                          <a:ext cx="3457575" cy="369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400800" y="4202668"/>
              <a:ext cx="3581400" cy="293132"/>
            </a:xfrm>
            <a:prstGeom prst="rect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00800" y="5410200"/>
              <a:ext cx="3657600" cy="685800"/>
            </a:xfrm>
            <a:prstGeom prst="rect">
              <a:avLst/>
            </a:prstGeom>
            <a:noFill/>
            <a:ln w="5715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400800" y="4572000"/>
              <a:ext cx="3657600" cy="597932"/>
            </a:xfrm>
            <a:prstGeom prst="rect">
              <a:avLst/>
            </a:prstGeom>
            <a:noFill/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03074C54-2ED8-901F-E17B-E4016C0037A2}"/>
              </a:ext>
            </a:extLst>
          </p:cNvPr>
          <p:cNvGrpSpPr/>
          <p:nvPr/>
        </p:nvGrpSpPr>
        <p:grpSpPr>
          <a:xfrm>
            <a:off x="6891773" y="2797467"/>
            <a:ext cx="4051800" cy="318240"/>
            <a:chOff x="6891773" y="2797467"/>
            <a:chExt cx="4051800" cy="31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13492EE-ABDC-2AC1-58A2-77A248A62A65}"/>
                    </a:ext>
                  </a:extLst>
                </p14:cNvPr>
                <p14:cNvContentPartPr/>
                <p14:nvPr/>
              </p14:nvContentPartPr>
              <p14:xfrm>
                <a:off x="7289933" y="2878107"/>
                <a:ext cx="3653640" cy="2376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13492EE-ABDC-2AC1-58A2-77A248A62A6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281293" y="2869467"/>
                  <a:ext cx="367128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0B6CEB4-D75B-BE3E-906C-46ADA759F4A7}"/>
                    </a:ext>
                  </a:extLst>
                </p14:cNvPr>
                <p14:cNvContentPartPr/>
                <p14:nvPr/>
              </p14:nvContentPartPr>
              <p14:xfrm>
                <a:off x="6967373" y="2877747"/>
                <a:ext cx="451440" cy="69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0B6CEB4-D75B-BE3E-906C-46ADA759F4A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58733" y="2868747"/>
                  <a:ext cx="46908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B2E839B-259E-660D-5B9E-8E0775A5BD27}"/>
                    </a:ext>
                  </a:extLst>
                </p14:cNvPr>
                <p14:cNvContentPartPr/>
                <p14:nvPr/>
              </p14:nvContentPartPr>
              <p14:xfrm>
                <a:off x="6891773" y="2797467"/>
                <a:ext cx="74520" cy="124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B2E839B-259E-660D-5B9E-8E0775A5BD2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883133" y="2788467"/>
                  <a:ext cx="92160" cy="14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7DDB4EA-B42C-95A3-222D-4C98C40709B6}"/>
              </a:ext>
            </a:extLst>
          </p:cNvPr>
          <p:cNvGrpSpPr/>
          <p:nvPr/>
        </p:nvGrpSpPr>
        <p:grpSpPr>
          <a:xfrm>
            <a:off x="5652653" y="2639427"/>
            <a:ext cx="495360" cy="323640"/>
            <a:chOff x="5652653" y="2639427"/>
            <a:chExt cx="495360" cy="323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256DF5B-80F3-8DDD-538C-DCD9485607BE}"/>
                    </a:ext>
                  </a:extLst>
                </p14:cNvPr>
                <p14:cNvContentPartPr/>
                <p14:nvPr/>
              </p14:nvContentPartPr>
              <p14:xfrm>
                <a:off x="5652653" y="2660667"/>
                <a:ext cx="4320" cy="219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256DF5B-80F3-8DDD-538C-DCD9485607B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643653" y="2651667"/>
                  <a:ext cx="2196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A7F4FA3-A6E3-591F-5DFD-F3066DA38B63}"/>
                    </a:ext>
                  </a:extLst>
                </p14:cNvPr>
                <p14:cNvContentPartPr/>
                <p14:nvPr/>
              </p14:nvContentPartPr>
              <p14:xfrm>
                <a:off x="5801333" y="2695587"/>
                <a:ext cx="28080" cy="1558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A7F4FA3-A6E3-591F-5DFD-F3066DA38B6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792333" y="2686947"/>
                  <a:ext cx="4572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A7388DB-816A-C425-0C59-0961D0C0E614}"/>
                    </a:ext>
                  </a:extLst>
                </p14:cNvPr>
                <p14:cNvContentPartPr/>
                <p14:nvPr/>
              </p14:nvContentPartPr>
              <p14:xfrm>
                <a:off x="5812133" y="2661387"/>
                <a:ext cx="127440" cy="1522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A7388DB-816A-C425-0C59-0961D0C0E61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03493" y="2652387"/>
                  <a:ext cx="1450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03A4649-8685-1BA8-450A-6AFDE8297577}"/>
                    </a:ext>
                  </a:extLst>
                </p14:cNvPr>
                <p14:cNvContentPartPr/>
                <p14:nvPr/>
              </p14:nvContentPartPr>
              <p14:xfrm>
                <a:off x="5996093" y="2642667"/>
                <a:ext cx="26280" cy="3204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03A4649-8685-1BA8-450A-6AFDE8297577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987453" y="2633667"/>
                  <a:ext cx="4392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C05F90E-3786-2CF2-469E-67DFB49A267A}"/>
                    </a:ext>
                  </a:extLst>
                </p14:cNvPr>
                <p14:cNvContentPartPr/>
                <p14:nvPr/>
              </p14:nvContentPartPr>
              <p14:xfrm>
                <a:off x="6002933" y="2639427"/>
                <a:ext cx="145080" cy="1638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C05F90E-3786-2CF2-469E-67DFB49A267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993933" y="2630427"/>
                  <a:ext cx="162720" cy="181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F5DD7EAA-4F1D-59C9-EF55-5636ABDB9E24}"/>
                  </a:ext>
                </a:extLst>
              </p14:cNvPr>
              <p14:cNvContentPartPr/>
              <p14:nvPr/>
            </p14:nvContentPartPr>
            <p14:xfrm>
              <a:off x="9563693" y="3577587"/>
              <a:ext cx="275040" cy="9828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F5DD7EAA-4F1D-59C9-EF55-5636ABDB9E2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555053" y="3568587"/>
                <a:ext cx="292680" cy="11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3A2F60BC-E511-4626-628B-687DE7A48E3B}"/>
                  </a:ext>
                </a:extLst>
              </p14:cNvPr>
              <p14:cNvContentPartPr/>
              <p14:nvPr/>
            </p14:nvContentPartPr>
            <p14:xfrm>
              <a:off x="7590173" y="5334387"/>
              <a:ext cx="248400" cy="54252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3A2F60BC-E511-4626-628B-687DE7A48E3B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581533" y="5325747"/>
                <a:ext cx="266040" cy="56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61062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6458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76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791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57400" y="5486401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148" y="1674674"/>
            <a:ext cx="5593830" cy="1754326"/>
          </a:xfrm>
        </p:spPr>
        <p:txBody>
          <a:bodyPr>
            <a:normAutofit/>
          </a:bodyPr>
          <a:lstStyle/>
          <a:p>
            <a:pPr marL="151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tx1"/>
                </a:solidFill>
              </a:rPr>
              <a:t>Similarity measure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Numerical measure of how alike two data objects ar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Is higher when objects are more alik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Often falls in the range [0,1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EB85C3-CAE3-6B42-8012-47379FEECF1C}"/>
              </a:ext>
            </a:extLst>
          </p:cNvPr>
          <p:cNvSpPr/>
          <p:nvPr/>
        </p:nvSpPr>
        <p:spPr>
          <a:xfrm>
            <a:off x="6016977" y="1989635"/>
            <a:ext cx="649111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issimilarity mea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Numerical measure of how different two data objects ar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Lower when objects are more al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Minimum dissimilarity is often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F56E62C-547A-8A48-B5B2-498619CDF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49" y="3894530"/>
            <a:ext cx="9788655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/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4" y="1143000"/>
            <a:ext cx="8351837" cy="4800600"/>
          </a:xfrm>
        </p:spPr>
        <p:txBody>
          <a:bodyPr/>
          <a:lstStyle/>
          <a:p>
            <a:pPr marL="533400" indent="-533400"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1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where </a:t>
            </a:r>
            <a:r>
              <a:rPr lang="en-US" sz="1800" i="1" dirty="0"/>
              <a:t>n</a:t>
            </a:r>
            <a:r>
              <a:rPr lang="en-US" sz="1800" dirty="0"/>
              <a:t> is the number of dimensions (attributes) and </a:t>
            </a:r>
            <a:r>
              <a:rPr lang="en-US" sz="1800" i="1" dirty="0" err="1">
                <a:latin typeface="Times New Roman" panose="02020603050405020304" pitchFamily="18" charset="0"/>
              </a:rPr>
              <a:t>x</a:t>
            </a:r>
            <a:r>
              <a:rPr lang="en-US" sz="1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800" dirty="0"/>
              <a:t> and </a:t>
            </a:r>
            <a:r>
              <a:rPr lang="en-US" sz="18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8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800" i="1" baseline="-25000" dirty="0">
                <a:latin typeface="Times New Roman" panose="02020603050405020304" pitchFamily="18" charset="0"/>
              </a:rPr>
              <a:t> </a:t>
            </a:r>
            <a:r>
              <a:rPr lang="en-US" sz="1800" dirty="0"/>
              <a:t> are, respectively, 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800" dirty="0"/>
              <a:t> attributes (components) or data objec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BCDD943-84F1-2040-9917-047043B0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029" y="5782404"/>
            <a:ext cx="574894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139" y="29718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75A8618F-6881-77D3-A55D-6855CC92BC15}"/>
                  </a:ext>
                </a:extLst>
              </p14:cNvPr>
              <p14:cNvContentPartPr/>
              <p14:nvPr/>
            </p14:nvContentPartPr>
            <p14:xfrm>
              <a:off x="8413960" y="2507520"/>
              <a:ext cx="1939320" cy="140868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75A8618F-6881-77D3-A55D-6855CC92BC1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395960" y="2489520"/>
                <a:ext cx="1974960" cy="1444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53F15CCA-7CF2-25E9-7022-5A9BD9063180}"/>
              </a:ext>
            </a:extLst>
          </p:cNvPr>
          <p:cNvGrpSpPr/>
          <p:nvPr/>
        </p:nvGrpSpPr>
        <p:grpSpPr>
          <a:xfrm>
            <a:off x="7426840" y="1974000"/>
            <a:ext cx="4363200" cy="2476440"/>
            <a:chOff x="7426840" y="1974000"/>
            <a:chExt cx="4363200" cy="247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166B21F-BB6B-C01E-D7AF-2E80F20F90C0}"/>
                    </a:ext>
                  </a:extLst>
                </p14:cNvPr>
                <p14:cNvContentPartPr/>
                <p14:nvPr/>
              </p14:nvContentPartPr>
              <p14:xfrm>
                <a:off x="7778560" y="1974000"/>
                <a:ext cx="43920" cy="24764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166B21F-BB6B-C01E-D7AF-2E80F20F90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760560" y="1956000"/>
                  <a:ext cx="79560" cy="251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784C6C4-E44C-6358-2155-F9FC7E220DA0}"/>
                    </a:ext>
                  </a:extLst>
                </p14:cNvPr>
                <p14:cNvContentPartPr/>
                <p14:nvPr/>
              </p14:nvContentPartPr>
              <p14:xfrm>
                <a:off x="7426840" y="4080360"/>
                <a:ext cx="4363200" cy="2124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784C6C4-E44C-6358-2155-F9FC7E220DA0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408840" y="4062360"/>
                  <a:ext cx="43988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21A67AE-F916-AC81-DD26-D215F53DB9E2}"/>
                    </a:ext>
                  </a:extLst>
                </p14:cNvPr>
                <p14:cNvContentPartPr/>
                <p14:nvPr/>
              </p14:nvContentPartPr>
              <p14:xfrm>
                <a:off x="8432320" y="3887400"/>
                <a:ext cx="16920" cy="24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21A67AE-F916-AC81-DD26-D215F53DB9E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14680" y="3869400"/>
                  <a:ext cx="525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4B92CC9-372A-7272-3337-26ADC7106AA9}"/>
                    </a:ext>
                  </a:extLst>
                </p14:cNvPr>
                <p14:cNvContentPartPr/>
                <p14:nvPr/>
              </p14:nvContentPartPr>
              <p14:xfrm>
                <a:off x="8615200" y="3786240"/>
                <a:ext cx="43920" cy="1404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4B92CC9-372A-7272-3337-26ADC7106A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597560" y="3768600"/>
                  <a:ext cx="795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52F63E6-0AEA-9E52-BB32-33E7ED283C45}"/>
                    </a:ext>
                  </a:extLst>
                </p14:cNvPr>
                <p14:cNvContentPartPr/>
                <p14:nvPr/>
              </p14:nvContentPartPr>
              <p14:xfrm>
                <a:off x="8810680" y="3797760"/>
                <a:ext cx="30960" cy="1389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52F63E6-0AEA-9E52-BB32-33E7ED283C45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792680" y="3779760"/>
                  <a:ext cx="66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632A7E5-1F1A-5541-B91F-755627646B71}"/>
                    </a:ext>
                  </a:extLst>
                </p14:cNvPr>
                <p14:cNvContentPartPr/>
                <p14:nvPr/>
              </p14:nvContentPartPr>
              <p14:xfrm>
                <a:off x="8892400" y="3908640"/>
                <a:ext cx="33120" cy="428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632A7E5-1F1A-5541-B91F-755627646B7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74400" y="3890640"/>
                  <a:ext cx="687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4F9CA18-4B74-B9FC-6C87-2D2F6518DBD3}"/>
                    </a:ext>
                  </a:extLst>
                </p14:cNvPr>
                <p14:cNvContentPartPr/>
                <p14:nvPr/>
              </p14:nvContentPartPr>
              <p14:xfrm>
                <a:off x="9135040" y="3721800"/>
                <a:ext cx="82080" cy="208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4F9CA18-4B74-B9FC-6C87-2D2F6518DBD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117400" y="3703800"/>
                  <a:ext cx="1177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EF872BE-3759-C962-0BA1-C5E6CB4800AE}"/>
                    </a:ext>
                  </a:extLst>
                </p14:cNvPr>
                <p14:cNvContentPartPr/>
                <p14:nvPr/>
              </p14:nvContentPartPr>
              <p14:xfrm>
                <a:off x="8435560" y="3846360"/>
                <a:ext cx="12240" cy="572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EF872BE-3759-C962-0BA1-C5E6CB4800AE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417560" y="3828720"/>
                  <a:ext cx="478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875D538-56D8-44C8-22F1-2B3E48BADCDE}"/>
                    </a:ext>
                  </a:extLst>
                </p14:cNvPr>
                <p14:cNvContentPartPr/>
                <p14:nvPr/>
              </p14:nvContentPartPr>
              <p14:xfrm>
                <a:off x="10345720" y="2435160"/>
                <a:ext cx="39960" cy="716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875D538-56D8-44C8-22F1-2B3E48BADCD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327720" y="2417160"/>
                  <a:ext cx="756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7B91905-91EE-4F55-7DA0-9EEBF4B1D53C}"/>
                    </a:ext>
                  </a:extLst>
                </p14:cNvPr>
                <p14:cNvContentPartPr/>
                <p14:nvPr/>
              </p14:nvContentPartPr>
              <p14:xfrm>
                <a:off x="10447600" y="2435880"/>
                <a:ext cx="106560" cy="2469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7B91905-91EE-4F55-7DA0-9EEBF4B1D53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429960" y="2417880"/>
                  <a:ext cx="14220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35BADF7-F4D8-DB6E-E2AC-8D24E211956B}"/>
                    </a:ext>
                  </a:extLst>
                </p14:cNvPr>
                <p14:cNvContentPartPr/>
                <p14:nvPr/>
              </p14:nvContentPartPr>
              <p14:xfrm>
                <a:off x="10837840" y="2659440"/>
                <a:ext cx="11520" cy="27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35BADF7-F4D8-DB6E-E2AC-8D24E211956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820200" y="2641800"/>
                  <a:ext cx="471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BF9C2E6-E791-5940-5F58-44D237534C03}"/>
                    </a:ext>
                  </a:extLst>
                </p14:cNvPr>
                <p14:cNvContentPartPr/>
                <p14:nvPr/>
              </p14:nvContentPartPr>
              <p14:xfrm>
                <a:off x="11002000" y="2473680"/>
                <a:ext cx="97560" cy="1659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BF9C2E6-E791-5940-5F58-44D237534C0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984000" y="2455680"/>
                  <a:ext cx="13320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5AB9E79-FE47-D3D0-FE07-4B0C1F2DC48A}"/>
                    </a:ext>
                  </a:extLst>
                </p14:cNvPr>
                <p14:cNvContentPartPr/>
                <p14:nvPr/>
              </p14:nvContentPartPr>
              <p14:xfrm>
                <a:off x="11050600" y="2484120"/>
                <a:ext cx="104040" cy="54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5AB9E79-FE47-D3D0-FE07-4B0C1F2DC48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1032600" y="2466480"/>
                  <a:ext cx="1396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3ED5071-B8E2-808F-CA85-51D4BB257623}"/>
                    </a:ext>
                  </a:extLst>
                </p14:cNvPr>
                <p14:cNvContentPartPr/>
                <p14:nvPr/>
              </p14:nvContentPartPr>
              <p14:xfrm>
                <a:off x="11198200" y="2456400"/>
                <a:ext cx="70920" cy="2160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3ED5071-B8E2-808F-CA85-51D4BB25762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180200" y="2438760"/>
                  <a:ext cx="10656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CB59FE8-AA8F-7458-411A-18B4FCD969B1}"/>
                    </a:ext>
                  </a:extLst>
                </p14:cNvPr>
                <p14:cNvContentPartPr/>
                <p14:nvPr/>
              </p14:nvContentPartPr>
              <p14:xfrm>
                <a:off x="10653160" y="2516520"/>
                <a:ext cx="165240" cy="903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CB59FE8-AA8F-7458-411A-18B4FCD969B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635520" y="2498880"/>
                  <a:ext cx="20088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B92DD7A-CDC1-F881-CF6C-2F2F22823880}"/>
                    </a:ext>
                  </a:extLst>
                </p14:cNvPr>
                <p14:cNvContentPartPr/>
                <p14:nvPr/>
              </p14:nvContentPartPr>
              <p14:xfrm>
                <a:off x="10742080" y="2537040"/>
                <a:ext cx="40320" cy="2001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B92DD7A-CDC1-F881-CF6C-2F2F2282388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724080" y="2519040"/>
                  <a:ext cx="759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FA597C2-006A-D336-2708-976E0C012B16}"/>
                    </a:ext>
                  </a:extLst>
                </p14:cNvPr>
                <p14:cNvContentPartPr/>
                <p14:nvPr/>
              </p14:nvContentPartPr>
              <p14:xfrm>
                <a:off x="8992840" y="3779400"/>
                <a:ext cx="65880" cy="1368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FA597C2-006A-D336-2708-976E0C012B1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975200" y="3761400"/>
                  <a:ext cx="101520" cy="17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697BA97-E6A7-53DB-24D1-44EA5B6B3925}"/>
              </a:ext>
            </a:extLst>
          </p:cNvPr>
          <p:cNvGrpSpPr/>
          <p:nvPr/>
        </p:nvGrpSpPr>
        <p:grpSpPr>
          <a:xfrm>
            <a:off x="6545200" y="4941480"/>
            <a:ext cx="4599360" cy="874440"/>
            <a:chOff x="6545200" y="4941480"/>
            <a:chExt cx="4599360" cy="874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D282AAF-F5E3-582B-64CE-A8ACF1E3C12D}"/>
                    </a:ext>
                  </a:extLst>
                </p14:cNvPr>
                <p14:cNvContentPartPr/>
                <p14:nvPr/>
              </p14:nvContentPartPr>
              <p14:xfrm>
                <a:off x="6545200" y="5132640"/>
                <a:ext cx="302040" cy="6832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D282AAF-F5E3-582B-64CE-A8ACF1E3C12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527200" y="5114640"/>
                  <a:ext cx="337680" cy="71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8F1408D-BBBF-8CC6-129B-C64558BD2833}"/>
                    </a:ext>
                  </a:extLst>
                </p14:cNvPr>
                <p14:cNvContentPartPr/>
                <p14:nvPr/>
              </p14:nvContentPartPr>
              <p14:xfrm>
                <a:off x="6841840" y="4941480"/>
                <a:ext cx="4302720" cy="1958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8F1408D-BBBF-8CC6-129B-C64558BD2833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824200" y="4923480"/>
                  <a:ext cx="43383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753EEA0-DA32-4C1F-8EF1-A141D1BD3BFB}"/>
                    </a:ext>
                  </a:extLst>
                </p14:cNvPr>
                <p14:cNvContentPartPr/>
                <p14:nvPr/>
              </p14:nvContentPartPr>
              <p14:xfrm>
                <a:off x="7077640" y="5380680"/>
                <a:ext cx="205920" cy="4251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753EEA0-DA32-4C1F-8EF1-A141D1BD3BFB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060000" y="5362680"/>
                  <a:ext cx="241560" cy="46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9C1AA5E-5580-1BDE-56EE-7799D368B10F}"/>
                    </a:ext>
                  </a:extLst>
                </p14:cNvPr>
                <p14:cNvContentPartPr/>
                <p14:nvPr/>
              </p14:nvContentPartPr>
              <p14:xfrm>
                <a:off x="7230280" y="5490840"/>
                <a:ext cx="326160" cy="1882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9C1AA5E-5580-1BDE-56EE-7799D368B10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212280" y="5472840"/>
                  <a:ext cx="3618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9F8C35A6-3CD6-2313-6E01-32A90472FE6B}"/>
                    </a:ext>
                  </a:extLst>
                </p14:cNvPr>
                <p14:cNvContentPartPr/>
                <p14:nvPr/>
              </p14:nvContentPartPr>
              <p14:xfrm>
                <a:off x="7419280" y="5574360"/>
                <a:ext cx="27720" cy="2012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9F8C35A6-3CD6-2313-6E01-32A90472FE6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401640" y="5556720"/>
                  <a:ext cx="6336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365E48DD-719F-7C27-726F-9B256762039C}"/>
                    </a:ext>
                  </a:extLst>
                </p14:cNvPr>
                <p14:cNvContentPartPr/>
                <p14:nvPr/>
              </p14:nvContentPartPr>
              <p14:xfrm>
                <a:off x="7623040" y="5600280"/>
                <a:ext cx="198000" cy="176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365E48DD-719F-7C27-726F-9B256762039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605400" y="5582640"/>
                  <a:ext cx="23364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66B5EC1-6524-3AC3-9001-F57F14A17FC3}"/>
                    </a:ext>
                  </a:extLst>
                </p14:cNvPr>
                <p14:cNvContentPartPr/>
                <p14:nvPr/>
              </p14:nvContentPartPr>
              <p14:xfrm>
                <a:off x="7893760" y="5448000"/>
                <a:ext cx="6840" cy="2451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66B5EC1-6524-3AC3-9001-F57F14A17FC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876120" y="5430000"/>
                  <a:ext cx="42480" cy="28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907E89A-EBAC-5069-903E-3E64D46F34F6}"/>
                    </a:ext>
                  </a:extLst>
                </p14:cNvPr>
                <p14:cNvContentPartPr/>
                <p14:nvPr/>
              </p14:nvContentPartPr>
              <p14:xfrm>
                <a:off x="8006080" y="5424600"/>
                <a:ext cx="144720" cy="3535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907E89A-EBAC-5069-903E-3E64D46F34F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988440" y="5406600"/>
                  <a:ext cx="180360" cy="38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1CB6796-3DC0-5AE9-E64F-5374F16BA6F4}"/>
                    </a:ext>
                  </a:extLst>
                </p14:cNvPr>
                <p14:cNvContentPartPr/>
                <p14:nvPr/>
              </p14:nvContentPartPr>
              <p14:xfrm>
                <a:off x="8254480" y="5310840"/>
                <a:ext cx="204480" cy="95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1CB6796-3DC0-5AE9-E64F-5374F16BA6F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236480" y="5292840"/>
                  <a:ext cx="2401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35D07D1-1FAF-D28C-2E10-D27186953536}"/>
                    </a:ext>
                  </a:extLst>
                </p14:cNvPr>
                <p14:cNvContentPartPr/>
                <p14:nvPr/>
              </p14:nvContentPartPr>
              <p14:xfrm>
                <a:off x="8490280" y="5501280"/>
                <a:ext cx="521640" cy="212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35D07D1-1FAF-D28C-2E10-D2718695353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472280" y="5483280"/>
                  <a:ext cx="55728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B3C0AB6-EB23-B9F0-22E4-59F863847980}"/>
                    </a:ext>
                  </a:extLst>
                </p14:cNvPr>
                <p14:cNvContentPartPr/>
                <p14:nvPr/>
              </p14:nvContentPartPr>
              <p14:xfrm>
                <a:off x="8831560" y="5374560"/>
                <a:ext cx="1800" cy="2523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B3C0AB6-EB23-B9F0-22E4-59F86384798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813560" y="5356560"/>
                  <a:ext cx="3744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71A7B0F-3CF1-8CE4-383D-CDA430167347}"/>
                    </a:ext>
                  </a:extLst>
                </p14:cNvPr>
                <p14:cNvContentPartPr/>
                <p14:nvPr/>
              </p14:nvContentPartPr>
              <p14:xfrm>
                <a:off x="9225400" y="5377080"/>
                <a:ext cx="99360" cy="2257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71A7B0F-3CF1-8CE4-383D-CDA43016734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207400" y="5359440"/>
                  <a:ext cx="13500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8FEF3EA-4F90-4D10-3454-1D004437B781}"/>
                    </a:ext>
                  </a:extLst>
                </p14:cNvPr>
                <p14:cNvContentPartPr/>
                <p14:nvPr/>
              </p14:nvContentPartPr>
              <p14:xfrm>
                <a:off x="9510160" y="5346480"/>
                <a:ext cx="148680" cy="2908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8FEF3EA-4F90-4D10-3454-1D004437B7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492520" y="5328840"/>
                  <a:ext cx="18432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5DFAA3B-FFC8-FADE-1E9B-AE1ADE560A66}"/>
                    </a:ext>
                  </a:extLst>
                </p14:cNvPr>
                <p14:cNvContentPartPr/>
                <p14:nvPr/>
              </p14:nvContentPartPr>
              <p14:xfrm>
                <a:off x="9535000" y="5381040"/>
                <a:ext cx="155880" cy="504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5DFAA3B-FFC8-FADE-1E9B-AE1ADE560A6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517360" y="5363040"/>
                  <a:ext cx="19152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E92061D-B613-5E91-DB24-5CBE4046F33C}"/>
                    </a:ext>
                  </a:extLst>
                </p14:cNvPr>
                <p14:cNvContentPartPr/>
                <p14:nvPr/>
              </p14:nvContentPartPr>
              <p14:xfrm>
                <a:off x="9771520" y="5415240"/>
                <a:ext cx="279000" cy="518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E92061D-B613-5E91-DB24-5CBE4046F33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753520" y="5397240"/>
                  <a:ext cx="31464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2D53413-333F-E901-7411-E7CA0C4225F5}"/>
                    </a:ext>
                  </a:extLst>
                </p14:cNvPr>
                <p14:cNvContentPartPr/>
                <p14:nvPr/>
              </p14:nvContentPartPr>
              <p14:xfrm>
                <a:off x="10154560" y="5266560"/>
                <a:ext cx="189360" cy="359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2D53413-333F-E901-7411-E7CA0C4225F5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136920" y="5248560"/>
                  <a:ext cx="225000" cy="39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46DDF19-AAE2-B0A0-AA4C-F9E56D018E81}"/>
                    </a:ext>
                  </a:extLst>
                </p14:cNvPr>
                <p14:cNvContentPartPr/>
                <p14:nvPr/>
              </p14:nvContentPartPr>
              <p14:xfrm>
                <a:off x="10453720" y="5257560"/>
                <a:ext cx="216720" cy="3477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46DDF19-AAE2-B0A0-AA4C-F9E56D018E8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436080" y="5239560"/>
                  <a:ext cx="25236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356B61D-386E-DCD4-D6B9-3C864618F1E9}"/>
                    </a:ext>
                  </a:extLst>
                </p14:cNvPr>
                <p14:cNvContentPartPr/>
                <p14:nvPr/>
              </p14:nvContentPartPr>
              <p14:xfrm>
                <a:off x="10742080" y="5163600"/>
                <a:ext cx="156960" cy="1252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356B61D-386E-DCD4-D6B9-3C864618F1E9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724440" y="5145960"/>
                  <a:ext cx="192600" cy="160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1038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541" y="1178840"/>
            <a:ext cx="8280400" cy="552450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2433"/>
              </p:ext>
            </p:extLst>
          </p:nvPr>
        </p:nvGraphicFramePr>
        <p:xfrm>
          <a:off x="1214953" y="1902940"/>
          <a:ext cx="3920448" cy="286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953" y="1902940"/>
                        <a:ext cx="3920448" cy="286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926"/>
              </p:ext>
            </p:extLst>
          </p:nvPr>
        </p:nvGraphicFramePr>
        <p:xfrm>
          <a:off x="6096000" y="2162177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62177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485502" y="6430963"/>
            <a:ext cx="400358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Euclidean 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45110"/>
              </p:ext>
            </p:extLst>
          </p:nvPr>
        </p:nvGraphicFramePr>
        <p:xfrm>
          <a:off x="2605086" y="4602163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6" y="4602163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14:cNvPr>
              <p14:cNvContentPartPr/>
              <p14:nvPr/>
            </p14:nvContentPartPr>
            <p14:xfrm>
              <a:off x="1693337" y="2802977"/>
              <a:ext cx="1026000" cy="10681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75337" y="2785337"/>
                <a:ext cx="1061640" cy="110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B298E79F-BE24-9505-0058-B46255A9F612}"/>
              </a:ext>
            </a:extLst>
          </p:cNvPr>
          <p:cNvGrpSpPr/>
          <p:nvPr/>
        </p:nvGrpSpPr>
        <p:grpSpPr>
          <a:xfrm>
            <a:off x="1886297" y="2355857"/>
            <a:ext cx="921600" cy="295200"/>
            <a:chOff x="1886297" y="2355857"/>
            <a:chExt cx="921600" cy="29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14:cNvPr>
                <p14:cNvContentPartPr/>
                <p14:nvPr/>
              </p14:nvContentPartPr>
              <p14:xfrm>
                <a:off x="1886297" y="2386817"/>
                <a:ext cx="5256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68297" y="2368817"/>
                  <a:ext cx="882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14:cNvPr>
                <p14:cNvContentPartPr/>
                <p14:nvPr/>
              </p14:nvContentPartPr>
              <p14:xfrm>
                <a:off x="2052617" y="2405537"/>
                <a:ext cx="140760" cy="171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34977" y="2387897"/>
                  <a:ext cx="1764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14:cNvPr>
                <p14:cNvContentPartPr/>
                <p14:nvPr/>
              </p14:nvContentPartPr>
              <p14:xfrm>
                <a:off x="2302097" y="2563217"/>
                <a:ext cx="40680" cy="87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84457" y="2545217"/>
                  <a:ext cx="7632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14:cNvPr>
                <p14:cNvContentPartPr/>
                <p14:nvPr/>
              </p14:nvContentPartPr>
              <p14:xfrm>
                <a:off x="2434217" y="2355857"/>
                <a:ext cx="192240" cy="226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416577" y="2337857"/>
                  <a:ext cx="22788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14:cNvPr>
                <p14:cNvContentPartPr/>
                <p14:nvPr/>
              </p14:nvContentPartPr>
              <p14:xfrm>
                <a:off x="2715017" y="2370257"/>
                <a:ext cx="92880" cy="260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697377" y="2352617"/>
                  <a:ext cx="12852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0EE1EC02-8C21-4468-1D7A-51FF6C57D179}"/>
              </a:ext>
            </a:extLst>
          </p:cNvPr>
          <p:cNvGrpSpPr/>
          <p:nvPr/>
        </p:nvGrpSpPr>
        <p:grpSpPr>
          <a:xfrm>
            <a:off x="3019217" y="3473657"/>
            <a:ext cx="934560" cy="380880"/>
            <a:chOff x="3019217" y="3473657"/>
            <a:chExt cx="934560" cy="38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14:cNvPr>
                <p14:cNvContentPartPr/>
                <p14:nvPr/>
              </p14:nvContentPartPr>
              <p14:xfrm>
                <a:off x="3019217" y="3655097"/>
                <a:ext cx="39960" cy="199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001217" y="3637097"/>
                  <a:ext cx="756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14:cNvPr>
                <p14:cNvContentPartPr/>
                <p14:nvPr/>
              </p14:nvContentPartPr>
              <p14:xfrm>
                <a:off x="3288857" y="3587777"/>
                <a:ext cx="32400" cy="6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270857" y="3570137"/>
                  <a:ext cx="680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14:cNvPr>
                <p14:cNvContentPartPr/>
                <p14:nvPr/>
              </p14:nvContentPartPr>
              <p14:xfrm>
                <a:off x="3221537" y="3550697"/>
                <a:ext cx="142920" cy="216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03537" y="3533057"/>
                  <a:ext cx="17856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14:cNvPr>
                <p14:cNvContentPartPr/>
                <p14:nvPr/>
              </p14:nvContentPartPr>
              <p14:xfrm>
                <a:off x="3447617" y="3743657"/>
                <a:ext cx="29520" cy="428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29617" y="3725657"/>
                  <a:ext cx="651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14:cNvPr>
                <p14:cNvContentPartPr/>
                <p14:nvPr/>
              </p14:nvContentPartPr>
              <p14:xfrm>
                <a:off x="3600617" y="3564017"/>
                <a:ext cx="110520" cy="149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582617" y="3546017"/>
                  <a:ext cx="1461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14:cNvPr>
                <p14:cNvContentPartPr/>
                <p14:nvPr/>
              </p14:nvContentPartPr>
              <p14:xfrm>
                <a:off x="3826697" y="3473657"/>
                <a:ext cx="127080" cy="284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808697" y="3455657"/>
                  <a:ext cx="162720" cy="32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14:cNvPr>
              <p14:cNvContentPartPr/>
              <p14:nvPr/>
            </p14:nvContentPartPr>
            <p14:xfrm>
              <a:off x="45257" y="4840937"/>
              <a:ext cx="164160" cy="5976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7257" y="4823297"/>
                <a:ext cx="199800" cy="63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14:cNvPr>
              <p14:cNvContentPartPr/>
              <p14:nvPr/>
            </p14:nvContentPartPr>
            <p14:xfrm>
              <a:off x="247217" y="4820777"/>
              <a:ext cx="2346840" cy="349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9217" y="4803137"/>
                <a:ext cx="2382480" cy="70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570E01A9-269C-F698-865C-8101FE03BBFF}"/>
              </a:ext>
            </a:extLst>
          </p:cNvPr>
          <p:cNvGrpSpPr/>
          <p:nvPr/>
        </p:nvGrpSpPr>
        <p:grpSpPr>
          <a:xfrm>
            <a:off x="504617" y="4933457"/>
            <a:ext cx="1651680" cy="491400"/>
            <a:chOff x="504617" y="4933457"/>
            <a:chExt cx="1651680" cy="49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14:cNvPr>
                <p14:cNvContentPartPr/>
                <p14:nvPr/>
              </p14:nvContentPartPr>
              <p14:xfrm>
                <a:off x="504617" y="5010137"/>
                <a:ext cx="211680" cy="344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86617" y="4992137"/>
                  <a:ext cx="24732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14:cNvPr>
                <p14:cNvContentPartPr/>
                <p14:nvPr/>
              </p14:nvContentPartPr>
              <p14:xfrm>
                <a:off x="930497" y="4933457"/>
                <a:ext cx="205920" cy="174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2857" y="4915817"/>
                  <a:ext cx="24156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14:cNvPr>
                <p14:cNvContentPartPr/>
                <p14:nvPr/>
              </p14:nvContentPartPr>
              <p14:xfrm>
                <a:off x="1162697" y="5256737"/>
                <a:ext cx="330120" cy="32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45057" y="5239097"/>
                  <a:ext cx="3657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14:cNvPr>
                <p14:cNvContentPartPr/>
                <p14:nvPr/>
              </p14:nvContentPartPr>
              <p14:xfrm>
                <a:off x="1350257" y="5152337"/>
                <a:ext cx="65520" cy="2725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332257" y="5134337"/>
                  <a:ext cx="1011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14:cNvPr>
                <p14:cNvContentPartPr/>
                <p14:nvPr/>
              </p14:nvContentPartPr>
              <p14:xfrm>
                <a:off x="1681457" y="5054417"/>
                <a:ext cx="232560" cy="2570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663457" y="5036417"/>
                  <a:ext cx="2682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14:cNvPr>
                <p14:cNvContentPartPr/>
                <p14:nvPr/>
              </p14:nvContentPartPr>
              <p14:xfrm>
                <a:off x="2041097" y="4976657"/>
                <a:ext cx="115200" cy="115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23457" y="4958657"/>
                  <a:ext cx="150840" cy="15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D19EC53B-8319-9F84-F9B5-060C5D041641}"/>
              </a:ext>
            </a:extLst>
          </p:cNvPr>
          <p:cNvGrpSpPr/>
          <p:nvPr/>
        </p:nvGrpSpPr>
        <p:grpSpPr>
          <a:xfrm>
            <a:off x="103577" y="5561657"/>
            <a:ext cx="1989000" cy="415440"/>
            <a:chOff x="103577" y="5561657"/>
            <a:chExt cx="1989000" cy="41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14:cNvPr>
                <p14:cNvContentPartPr/>
                <p14:nvPr/>
              </p14:nvContentPartPr>
              <p14:xfrm>
                <a:off x="103577" y="5688737"/>
                <a:ext cx="190440" cy="5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5937" y="5670737"/>
                  <a:ext cx="2260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14:cNvPr>
                <p14:cNvContentPartPr/>
                <p14:nvPr/>
              </p14:nvContentPartPr>
              <p14:xfrm>
                <a:off x="161897" y="5786297"/>
                <a:ext cx="18972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44257" y="5768657"/>
                  <a:ext cx="2253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14:cNvPr>
                <p14:cNvContentPartPr/>
                <p14:nvPr/>
              </p14:nvContentPartPr>
              <p14:xfrm>
                <a:off x="476177" y="5621417"/>
                <a:ext cx="223200" cy="2271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58177" y="5603417"/>
                  <a:ext cx="25884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14:cNvPr>
                <p14:cNvContentPartPr/>
                <p14:nvPr/>
              </p14:nvContentPartPr>
              <p14:xfrm>
                <a:off x="789017" y="5579297"/>
                <a:ext cx="61560" cy="2296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71377" y="5561657"/>
                  <a:ext cx="9720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14:cNvPr>
                <p14:cNvContentPartPr/>
                <p14:nvPr/>
              </p14:nvContentPartPr>
              <p14:xfrm>
                <a:off x="887657" y="5561657"/>
                <a:ext cx="264960" cy="450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70017" y="5543657"/>
                  <a:ext cx="30060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14:cNvPr>
                <p14:cNvContentPartPr/>
                <p14:nvPr/>
              </p14:nvContentPartPr>
              <p14:xfrm>
                <a:off x="978737" y="5683697"/>
                <a:ext cx="118800" cy="148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61097" y="5666057"/>
                  <a:ext cx="154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14:cNvPr>
                <p14:cNvContentPartPr/>
                <p14:nvPr/>
              </p14:nvContentPartPr>
              <p14:xfrm>
                <a:off x="979817" y="5693777"/>
                <a:ext cx="85680" cy="50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1817" y="5676137"/>
                  <a:ext cx="121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14:cNvPr>
                <p14:cNvContentPartPr/>
                <p14:nvPr/>
              </p14:nvContentPartPr>
              <p14:xfrm>
                <a:off x="1194737" y="5774057"/>
                <a:ext cx="129600" cy="28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76737" y="5756057"/>
                  <a:ext cx="16524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14:cNvPr>
                <p14:cNvContentPartPr/>
                <p14:nvPr/>
              </p14:nvContentPartPr>
              <p14:xfrm>
                <a:off x="1215257" y="5847857"/>
                <a:ext cx="119880" cy="12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97617" y="5829857"/>
                  <a:ext cx="1555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14:cNvPr>
                <p14:cNvContentPartPr/>
                <p14:nvPr/>
              </p14:nvContentPartPr>
              <p14:xfrm>
                <a:off x="1412537" y="5746697"/>
                <a:ext cx="15840" cy="2224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394897" y="5728697"/>
                  <a:ext cx="514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14:cNvPr>
                <p14:cNvContentPartPr/>
                <p14:nvPr/>
              </p14:nvContentPartPr>
              <p14:xfrm>
                <a:off x="1533857" y="5896097"/>
                <a:ext cx="26280" cy="799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516217" y="5878457"/>
                  <a:ext cx="619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14:cNvPr>
                <p14:cNvContentPartPr/>
                <p14:nvPr/>
              </p14:nvContentPartPr>
              <p14:xfrm>
                <a:off x="1583177" y="5758937"/>
                <a:ext cx="174600" cy="119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565537" y="5741297"/>
                  <a:ext cx="21024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14:cNvPr>
                <p14:cNvContentPartPr/>
                <p14:nvPr/>
              </p14:nvContentPartPr>
              <p14:xfrm>
                <a:off x="1709897" y="5798897"/>
                <a:ext cx="12960" cy="1782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692257" y="5781257"/>
                  <a:ext cx="486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14:cNvPr>
                <p14:cNvContentPartPr/>
                <p14:nvPr/>
              </p14:nvContentPartPr>
              <p14:xfrm>
                <a:off x="1851737" y="5776217"/>
                <a:ext cx="16560" cy="156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834097" y="5758577"/>
                  <a:ext cx="522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14:cNvPr>
                <p14:cNvContentPartPr/>
                <p14:nvPr/>
              </p14:nvContentPartPr>
              <p14:xfrm>
                <a:off x="1957937" y="5769377"/>
                <a:ext cx="134640" cy="78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939937" y="5751377"/>
                  <a:ext cx="1702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14:cNvPr>
                <p14:cNvContentPartPr/>
                <p14:nvPr/>
              </p14:nvContentPartPr>
              <p14:xfrm>
                <a:off x="2040377" y="5770097"/>
                <a:ext cx="34920" cy="135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022737" y="5752097"/>
                  <a:ext cx="70560" cy="17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581FDAC5-700F-391B-776E-0360A1FB4CC4}"/>
              </a:ext>
            </a:extLst>
          </p:cNvPr>
          <p:cNvGrpSpPr/>
          <p:nvPr/>
        </p:nvGrpSpPr>
        <p:grpSpPr>
          <a:xfrm>
            <a:off x="222017" y="6098777"/>
            <a:ext cx="1628280" cy="312120"/>
            <a:chOff x="222017" y="6098777"/>
            <a:chExt cx="1628280" cy="31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14:cNvPr>
                <p14:cNvContentPartPr/>
                <p14:nvPr/>
              </p14:nvContentPartPr>
              <p14:xfrm>
                <a:off x="222017" y="6156377"/>
                <a:ext cx="168120" cy="9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04017" y="6138377"/>
                  <a:ext cx="2037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14:cNvPr>
                <p14:cNvContentPartPr/>
                <p14:nvPr/>
              </p14:nvContentPartPr>
              <p14:xfrm>
                <a:off x="326057" y="6185177"/>
                <a:ext cx="213840" cy="244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08057" y="6167537"/>
                  <a:ext cx="24948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14:cNvPr>
                <p14:cNvContentPartPr/>
                <p14:nvPr/>
              </p14:nvContentPartPr>
              <p14:xfrm>
                <a:off x="641417" y="6098777"/>
                <a:ext cx="275760" cy="2408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3777" y="6080777"/>
                  <a:ext cx="31140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14:cNvPr>
                <p14:cNvContentPartPr/>
                <p14:nvPr/>
              </p14:nvContentPartPr>
              <p14:xfrm>
                <a:off x="962537" y="6303977"/>
                <a:ext cx="10800" cy="18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4537" y="6286337"/>
                  <a:ext cx="4644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14:cNvPr>
                <p14:cNvContentPartPr/>
                <p14:nvPr/>
              </p14:nvContentPartPr>
              <p14:xfrm>
                <a:off x="1099337" y="6127577"/>
                <a:ext cx="151920" cy="2505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81337" y="6109937"/>
                  <a:ext cx="18756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14:cNvPr>
                <p14:cNvContentPartPr/>
                <p14:nvPr/>
              </p14:nvContentPartPr>
              <p14:xfrm>
                <a:off x="1475897" y="6175457"/>
                <a:ext cx="168840" cy="1796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458257" y="6157817"/>
                  <a:ext cx="2044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14:cNvPr>
                <p14:cNvContentPartPr/>
                <p14:nvPr/>
              </p14:nvContentPartPr>
              <p14:xfrm>
                <a:off x="1649777" y="6140897"/>
                <a:ext cx="200520" cy="270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631777" y="6123257"/>
                  <a:ext cx="236160" cy="30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14:cNvPr>
              <p14:cNvContentPartPr/>
              <p14:nvPr/>
            </p14:nvContentPartPr>
            <p14:xfrm>
              <a:off x="4391897" y="4978097"/>
              <a:ext cx="5052960" cy="146556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373897" y="4960097"/>
                <a:ext cx="5088600" cy="150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62" name="Group 61">
            <a:extLst>
              <a:ext uri="{FF2B5EF4-FFF2-40B4-BE49-F238E27FC236}">
                <a16:creationId xmlns:a16="http://schemas.microsoft.com/office/drawing/2014/main" id="{058147BA-D177-65C6-00EE-F1332C3347A3}"/>
              </a:ext>
            </a:extLst>
          </p:cNvPr>
          <p:cNvGrpSpPr/>
          <p:nvPr/>
        </p:nvGrpSpPr>
        <p:grpSpPr>
          <a:xfrm>
            <a:off x="5183177" y="5131817"/>
            <a:ext cx="813240" cy="433800"/>
            <a:chOff x="5183177" y="5131817"/>
            <a:chExt cx="813240" cy="43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14:cNvPr>
                <p14:cNvContentPartPr/>
                <p14:nvPr/>
              </p14:nvContentPartPr>
              <p14:xfrm>
                <a:off x="5202617" y="5157377"/>
                <a:ext cx="671040" cy="3150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184617" y="5139377"/>
                  <a:ext cx="706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14:cNvPr>
                <p14:cNvContentPartPr/>
                <p14:nvPr/>
              </p14:nvContentPartPr>
              <p14:xfrm>
                <a:off x="5183177" y="5388497"/>
                <a:ext cx="208440" cy="177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165177" y="5370857"/>
                  <a:ext cx="24408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14:cNvPr>
                <p14:cNvContentPartPr/>
                <p14:nvPr/>
              </p14:nvContentPartPr>
              <p14:xfrm>
                <a:off x="5626697" y="5131817"/>
                <a:ext cx="369720" cy="1080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608697" y="5114177"/>
                  <a:ext cx="405360" cy="143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08" y="3577282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0FD9EBD-9870-B5BA-FFAF-B205BA00FC69}"/>
                  </a:ext>
                </a:extLst>
              </p14:cNvPr>
              <p14:cNvContentPartPr/>
              <p14:nvPr/>
            </p14:nvContentPartPr>
            <p14:xfrm>
              <a:off x="4696027" y="5629227"/>
              <a:ext cx="137520" cy="126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0FD9EBD-9870-B5BA-FFAF-B205BA00FC6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78027" y="5611587"/>
                <a:ext cx="173160" cy="4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6598DE5-5194-9084-5FAB-C27B56632269}"/>
                  </a:ext>
                </a:extLst>
              </p14:cNvPr>
              <p14:cNvContentPartPr/>
              <p14:nvPr/>
            </p14:nvContentPartPr>
            <p14:xfrm>
              <a:off x="4726267" y="5800947"/>
              <a:ext cx="190440" cy="108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6598DE5-5194-9084-5FAB-C27B5663226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708267" y="5782947"/>
                <a:ext cx="226080" cy="46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EBBA2B38-68C1-3FFC-2F15-4698BC966C1B}"/>
              </a:ext>
            </a:extLst>
          </p:cNvPr>
          <p:cNvGrpSpPr/>
          <p:nvPr/>
        </p:nvGrpSpPr>
        <p:grpSpPr>
          <a:xfrm>
            <a:off x="5712307" y="5536707"/>
            <a:ext cx="509400" cy="309240"/>
            <a:chOff x="5712307" y="5536707"/>
            <a:chExt cx="509400" cy="30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4882396-6035-75C8-9288-7C40148396C6}"/>
                    </a:ext>
                  </a:extLst>
                </p14:cNvPr>
                <p14:cNvContentPartPr/>
                <p14:nvPr/>
              </p14:nvContentPartPr>
              <p14:xfrm>
                <a:off x="5712307" y="5536707"/>
                <a:ext cx="402480" cy="3092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4882396-6035-75C8-9288-7C40148396C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94307" y="5518707"/>
                  <a:ext cx="4381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3FD83FD-223D-6A19-8EB2-5E605454CFD8}"/>
                    </a:ext>
                  </a:extLst>
                </p14:cNvPr>
                <p14:cNvContentPartPr/>
                <p14:nvPr/>
              </p14:nvContentPartPr>
              <p14:xfrm>
                <a:off x="6170227" y="5602947"/>
                <a:ext cx="51480" cy="2376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3FD83FD-223D-6A19-8EB2-5E605454CFD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52227" y="5584947"/>
                  <a:ext cx="8712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DFDE05D7-9C8F-A148-7348-EE9B65E34197}"/>
              </a:ext>
            </a:extLst>
          </p:cNvPr>
          <p:cNvGrpSpPr/>
          <p:nvPr/>
        </p:nvGrpSpPr>
        <p:grpSpPr>
          <a:xfrm>
            <a:off x="6777187" y="5280747"/>
            <a:ext cx="750240" cy="712440"/>
            <a:chOff x="6777187" y="5280747"/>
            <a:chExt cx="750240" cy="71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7CA27BD-7834-5994-D22A-7017939424EA}"/>
                    </a:ext>
                  </a:extLst>
                </p14:cNvPr>
                <p14:cNvContentPartPr/>
                <p14:nvPr/>
              </p14:nvContentPartPr>
              <p14:xfrm>
                <a:off x="6777187" y="5503947"/>
                <a:ext cx="171000" cy="249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7CA27BD-7834-5994-D22A-7017939424E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759187" y="5486307"/>
                  <a:ext cx="2066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931A34F-4F50-82AA-86C9-C1E1DF09B5E6}"/>
                    </a:ext>
                  </a:extLst>
                </p14:cNvPr>
                <p14:cNvContentPartPr/>
                <p14:nvPr/>
              </p14:nvContentPartPr>
              <p14:xfrm>
                <a:off x="7038187" y="5442387"/>
                <a:ext cx="92160" cy="903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931A34F-4F50-82AA-86C9-C1E1DF09B5E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20547" y="5424387"/>
                  <a:ext cx="1278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8376A69-1D33-A97D-2346-59B4F736BA75}"/>
                    </a:ext>
                  </a:extLst>
                </p14:cNvPr>
                <p14:cNvContentPartPr/>
                <p14:nvPr/>
              </p14:nvContentPartPr>
              <p14:xfrm>
                <a:off x="7330147" y="5280747"/>
                <a:ext cx="197280" cy="7124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8376A69-1D33-A97D-2346-59B4F736BA7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312507" y="5263107"/>
                  <a:ext cx="232920" cy="74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96F2C6B8-3106-0157-DC67-BED15E45C961}"/>
                  </a:ext>
                </a:extLst>
              </p14:cNvPr>
              <p14:cNvContentPartPr/>
              <p14:nvPr/>
            </p14:nvContentPartPr>
            <p14:xfrm>
              <a:off x="5305147" y="5324667"/>
              <a:ext cx="225720" cy="77040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96F2C6B8-3106-0157-DC67-BED15E45C96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287507" y="5306667"/>
                <a:ext cx="261360" cy="806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E7E2D212-8667-7E1F-7807-BAF2D90E6E11}"/>
              </a:ext>
            </a:extLst>
          </p:cNvPr>
          <p:cNvGrpSpPr/>
          <p:nvPr/>
        </p:nvGrpSpPr>
        <p:grpSpPr>
          <a:xfrm>
            <a:off x="7735867" y="4925427"/>
            <a:ext cx="291960" cy="421920"/>
            <a:chOff x="7735867" y="4925427"/>
            <a:chExt cx="291960" cy="421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905B105-1D26-E14A-47A8-4BA7E40F78A6}"/>
                    </a:ext>
                  </a:extLst>
                </p14:cNvPr>
                <p14:cNvContentPartPr/>
                <p14:nvPr/>
              </p14:nvContentPartPr>
              <p14:xfrm>
                <a:off x="7835587" y="4925427"/>
                <a:ext cx="10440" cy="1454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905B105-1D26-E14A-47A8-4BA7E40F78A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817587" y="4907787"/>
                  <a:ext cx="460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FA1216B-6E66-D62C-2173-30F91090F8A4}"/>
                    </a:ext>
                  </a:extLst>
                </p14:cNvPr>
                <p14:cNvContentPartPr/>
                <p14:nvPr/>
              </p14:nvContentPartPr>
              <p14:xfrm>
                <a:off x="7735867" y="5095347"/>
                <a:ext cx="228240" cy="421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FA1216B-6E66-D62C-2173-30F91090F8A4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717867" y="5077347"/>
                  <a:ext cx="2638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B87E923-56FD-C1ED-A58B-5076C641F8E1}"/>
                    </a:ext>
                  </a:extLst>
                </p14:cNvPr>
                <p14:cNvContentPartPr/>
                <p14:nvPr/>
              </p14:nvContentPartPr>
              <p14:xfrm>
                <a:off x="7786267" y="5199387"/>
                <a:ext cx="241560" cy="1479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B87E923-56FD-C1ED-A58B-5076C641F8E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768627" y="5181387"/>
                  <a:ext cx="277200" cy="183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07008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17E1A-5E61-A342-B15A-A5F3DF583A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BDB2F9-9C55-594A-B19F-B6695033279D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2590799"/>
            <a:ext cx="10589316" cy="37235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000" dirty="0" err="1"/>
              <a:t>Minkowski</a:t>
            </a:r>
            <a:r>
              <a:rPr lang="en-US" sz="2000" dirty="0"/>
              <a:t> Distance is a </a:t>
            </a:r>
            <a:r>
              <a:rPr lang="en-US" sz="2000" dirty="0">
                <a:solidFill>
                  <a:srgbClr val="00B0F0"/>
                </a:solidFill>
              </a:rPr>
              <a:t>generalization</a:t>
            </a:r>
            <a:r>
              <a:rPr lang="en-US" sz="2000" dirty="0"/>
              <a:t> of 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000" dirty="0"/>
              <a:t> is a parameter, </a:t>
            </a:r>
            <a:r>
              <a:rPr lang="en-US" sz="2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/>
              <a:t> is the number of dimensions (attributes)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re, respectively, th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attributes (components) or data objects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and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.</a:t>
            </a:r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</p:txBody>
      </p:sp>
      <p:pic>
        <p:nvPicPr>
          <p:cNvPr id="8" name="Picture 48">
            <a:extLst>
              <a:ext uri="{FF2B5EF4-FFF2-40B4-BE49-F238E27FC236}">
                <a16:creationId xmlns:a16="http://schemas.microsoft.com/office/drawing/2014/main" id="{8BBD8934-312A-804F-9521-5981D54E1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896" y="34290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22FB4AF-D9FD-5E13-D5EC-78C02E828545}"/>
                  </a:ext>
                </a:extLst>
              </p14:cNvPr>
              <p14:cNvContentPartPr/>
              <p14:nvPr/>
            </p14:nvContentPartPr>
            <p14:xfrm>
              <a:off x="6670680" y="3757107"/>
              <a:ext cx="118080" cy="234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22FB4AF-D9FD-5E13-D5EC-78C02E82854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53040" y="3739467"/>
                <a:ext cx="153720" cy="59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68C75F41-DA53-468A-A524-4D4F85C82491}"/>
              </a:ext>
            </a:extLst>
          </p:cNvPr>
          <p:cNvGrpSpPr/>
          <p:nvPr/>
        </p:nvGrpSpPr>
        <p:grpSpPr>
          <a:xfrm>
            <a:off x="7689120" y="3038907"/>
            <a:ext cx="1302840" cy="1693080"/>
            <a:chOff x="7689120" y="3038907"/>
            <a:chExt cx="1302840" cy="1693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7AD0121-17AC-44CE-2A6B-BAB1E64EB3EA}"/>
                    </a:ext>
                  </a:extLst>
                </p14:cNvPr>
                <p14:cNvContentPartPr/>
                <p14:nvPr/>
              </p14:nvContentPartPr>
              <p14:xfrm>
                <a:off x="7790280" y="3304227"/>
                <a:ext cx="360" cy="3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7AD0121-17AC-44CE-2A6B-BAB1E64EB3E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772280" y="328658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5EF8E81-EA30-C1CD-1A6F-E0A74AEB3D2F}"/>
                    </a:ext>
                  </a:extLst>
                </p14:cNvPr>
                <p14:cNvContentPartPr/>
                <p14:nvPr/>
              </p14:nvContentPartPr>
              <p14:xfrm>
                <a:off x="7689120" y="3303147"/>
                <a:ext cx="101520" cy="14288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5EF8E81-EA30-C1CD-1A6F-E0A74AEB3D2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671120" y="3285507"/>
                  <a:ext cx="137160" cy="146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F6C9CEE-E446-072B-A62A-E9248F2E7FFD}"/>
                    </a:ext>
                  </a:extLst>
                </p14:cNvPr>
                <p14:cNvContentPartPr/>
                <p14:nvPr/>
              </p14:nvContentPartPr>
              <p14:xfrm>
                <a:off x="7998720" y="3134667"/>
                <a:ext cx="222120" cy="2239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F6C9CEE-E446-072B-A62A-E9248F2E7FF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81080" y="3117027"/>
                  <a:ext cx="2577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0B8CF78-9D70-9DB1-FDB7-E2AB15C21407}"/>
                    </a:ext>
                  </a:extLst>
                </p14:cNvPr>
                <p14:cNvContentPartPr/>
                <p14:nvPr/>
              </p14:nvContentPartPr>
              <p14:xfrm>
                <a:off x="8325600" y="3180747"/>
                <a:ext cx="225360" cy="590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0B8CF78-9D70-9DB1-FDB7-E2AB15C2140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307960" y="3162747"/>
                  <a:ext cx="26100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8317C45-6ACB-C076-671D-13E0584E1023}"/>
                    </a:ext>
                  </a:extLst>
                </p14:cNvPr>
                <p14:cNvContentPartPr/>
                <p14:nvPr/>
              </p14:nvContentPartPr>
              <p14:xfrm>
                <a:off x="8269080" y="3295947"/>
                <a:ext cx="390960" cy="298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8317C45-6ACB-C076-671D-13E0584E102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51080" y="3278307"/>
                  <a:ext cx="4266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148EDEA-D985-9235-7BCC-1E28FC13634C}"/>
                    </a:ext>
                  </a:extLst>
                </p14:cNvPr>
                <p14:cNvContentPartPr/>
                <p14:nvPr/>
              </p14:nvContentPartPr>
              <p14:xfrm>
                <a:off x="8692800" y="3038907"/>
                <a:ext cx="299160" cy="348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148EDEA-D985-9235-7BCC-1E28FC13634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675160" y="3020907"/>
                  <a:ext cx="334800" cy="38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8BC46AB-D8B4-EB14-DD7C-41BAFE09FB63}"/>
                    </a:ext>
                  </a:extLst>
                </p14:cNvPr>
                <p14:cNvContentPartPr/>
                <p14:nvPr/>
              </p14:nvContentPartPr>
              <p14:xfrm>
                <a:off x="8008440" y="3988227"/>
                <a:ext cx="225720" cy="2538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8BC46AB-D8B4-EB14-DD7C-41BAFE09FB6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990800" y="3970227"/>
                  <a:ext cx="26136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E161F19-E8CB-2AFA-4BE1-9A54E921CD31}"/>
                    </a:ext>
                  </a:extLst>
                </p14:cNvPr>
                <p14:cNvContentPartPr/>
                <p14:nvPr/>
              </p14:nvContentPartPr>
              <p14:xfrm>
                <a:off x="8290320" y="4035747"/>
                <a:ext cx="131040" cy="29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E161F19-E8CB-2AFA-4BE1-9A54E921CD3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72680" y="4018107"/>
                  <a:ext cx="16668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0CF236A-B380-6712-5EEE-4BA1350F72DB}"/>
                    </a:ext>
                  </a:extLst>
                </p14:cNvPr>
                <p14:cNvContentPartPr/>
                <p14:nvPr/>
              </p14:nvContentPartPr>
              <p14:xfrm>
                <a:off x="8324880" y="4123947"/>
                <a:ext cx="123120" cy="154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0CF236A-B380-6712-5EEE-4BA1350F72D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306880" y="4105947"/>
                  <a:ext cx="1587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937FFCC-6C0A-AABA-2D2E-1CFC911FB7F9}"/>
                    </a:ext>
                  </a:extLst>
                </p14:cNvPr>
                <p14:cNvContentPartPr/>
                <p14:nvPr/>
              </p14:nvContentPartPr>
              <p14:xfrm>
                <a:off x="8651040" y="3921627"/>
                <a:ext cx="253800" cy="334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937FFCC-6C0A-AABA-2D2E-1CFC911FB7F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633040" y="3903987"/>
                  <a:ext cx="289440" cy="36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89FA602-41C5-B72A-D79F-A2B1A1437600}"/>
              </a:ext>
            </a:extLst>
          </p:cNvPr>
          <p:cNvGrpSpPr/>
          <p:nvPr/>
        </p:nvGrpSpPr>
        <p:grpSpPr>
          <a:xfrm>
            <a:off x="8125080" y="4644147"/>
            <a:ext cx="930600" cy="192600"/>
            <a:chOff x="8125080" y="4644147"/>
            <a:chExt cx="930600" cy="19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9F0B2D8-CD9B-23FC-554F-F5ECA295EAA0}"/>
                    </a:ext>
                  </a:extLst>
                </p14:cNvPr>
                <p14:cNvContentPartPr/>
                <p14:nvPr/>
              </p14:nvContentPartPr>
              <p14:xfrm>
                <a:off x="8125080" y="4648467"/>
                <a:ext cx="135000" cy="1882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9F0B2D8-CD9B-23FC-554F-F5ECA295EAA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107080" y="4630827"/>
                  <a:ext cx="1706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EE0849E-F815-B05F-5885-9FA49C28C553}"/>
                    </a:ext>
                  </a:extLst>
                </p14:cNvPr>
                <p14:cNvContentPartPr/>
                <p14:nvPr/>
              </p14:nvContentPartPr>
              <p14:xfrm>
                <a:off x="8349000" y="4666467"/>
                <a:ext cx="106200" cy="187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EE0849E-F815-B05F-5885-9FA49C28C55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31360" y="4648827"/>
                  <a:ext cx="14184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65CD84C-AC5D-617F-6C20-21E1939511BB}"/>
                    </a:ext>
                  </a:extLst>
                </p14:cNvPr>
                <p14:cNvContentPartPr/>
                <p14:nvPr/>
              </p14:nvContentPartPr>
              <p14:xfrm>
                <a:off x="8365920" y="4753587"/>
                <a:ext cx="84240" cy="162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65CD84C-AC5D-617F-6C20-21E1939511B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347920" y="4735587"/>
                  <a:ext cx="1198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5BFC5FC-02AD-1485-E5E6-8499F5E9A616}"/>
                    </a:ext>
                  </a:extLst>
                </p14:cNvPr>
                <p14:cNvContentPartPr/>
                <p14:nvPr/>
              </p14:nvContentPartPr>
              <p14:xfrm>
                <a:off x="8658240" y="4644147"/>
                <a:ext cx="397440" cy="126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5BFC5FC-02AD-1485-E5E6-8499F5E9A61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640240" y="4626147"/>
                  <a:ext cx="433080" cy="162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67032" y="980303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98" y="23749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12294" name="Picture 6" descr="ROSALIND | Glossary | Euclidean distance">
            <a:extLst>
              <a:ext uri="{FF2B5EF4-FFF2-40B4-BE49-F238E27FC236}">
                <a16:creationId xmlns:a16="http://schemas.microsoft.com/office/drawing/2014/main" id="{D4A927C1-663A-864E-96C5-CCC06FFDB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737" y="3280190"/>
            <a:ext cx="2436158" cy="195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Manhattan Distance Metric">
            <a:extLst>
              <a:ext uri="{FF2B5EF4-FFF2-40B4-BE49-F238E27FC236}">
                <a16:creationId xmlns:a16="http://schemas.microsoft.com/office/drawing/2014/main" id="{8E17AB37-24B9-6F68-5D46-5613012C44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7842" y="3094312"/>
            <a:ext cx="4051300" cy="200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0A99692-48A2-96C9-E5E4-0DDE3479908B}"/>
                  </a:ext>
                </a:extLst>
              </p14:cNvPr>
              <p14:cNvContentPartPr/>
              <p14:nvPr/>
            </p14:nvContentPartPr>
            <p14:xfrm>
              <a:off x="8366413" y="2187707"/>
              <a:ext cx="15120" cy="2397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0A99692-48A2-96C9-E5E4-0DDE3479908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348773" y="2169707"/>
                <a:ext cx="50760" cy="27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D2AD2BF-0BA1-3514-A36E-5B0443510706}"/>
                  </a:ext>
                </a:extLst>
              </p14:cNvPr>
              <p14:cNvContentPartPr/>
              <p14:nvPr/>
            </p14:nvContentPartPr>
            <p14:xfrm>
              <a:off x="9124213" y="2203187"/>
              <a:ext cx="5040" cy="2073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D2AD2BF-0BA1-3514-A36E-5B044351070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106213" y="2185547"/>
                <a:ext cx="40680" cy="24300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656471B5-305B-B6D9-66DF-CC22B82C06D9}"/>
              </a:ext>
            </a:extLst>
          </p:cNvPr>
          <p:cNvGrpSpPr/>
          <p:nvPr/>
        </p:nvGrpSpPr>
        <p:grpSpPr>
          <a:xfrm>
            <a:off x="9414733" y="2183387"/>
            <a:ext cx="174600" cy="167040"/>
            <a:chOff x="9414733" y="2183387"/>
            <a:chExt cx="174600" cy="16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DCE2D4E-FAEF-4245-0925-4BE208CC2D38}"/>
                    </a:ext>
                  </a:extLst>
                </p14:cNvPr>
                <p14:cNvContentPartPr/>
                <p14:nvPr/>
              </p14:nvContentPartPr>
              <p14:xfrm>
                <a:off x="9414733" y="2255387"/>
                <a:ext cx="174600" cy="435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DCE2D4E-FAEF-4245-0925-4BE208CC2D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397093" y="2237747"/>
                  <a:ext cx="21024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13EEB48-5F6C-6DE7-D7C1-A7DF7CC3DF6C}"/>
                    </a:ext>
                  </a:extLst>
                </p14:cNvPr>
                <p14:cNvContentPartPr/>
                <p14:nvPr/>
              </p14:nvContentPartPr>
              <p14:xfrm>
                <a:off x="9492133" y="2183387"/>
                <a:ext cx="16920" cy="1670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13EEB48-5F6C-6DE7-D7C1-A7DF7CC3DF6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474133" y="2165747"/>
                  <a:ext cx="52560" cy="20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B6392E1-E940-18FD-381F-EF50D22ABD85}"/>
                  </a:ext>
                </a:extLst>
              </p14:cNvPr>
              <p14:cNvContentPartPr/>
              <p14:nvPr/>
            </p14:nvContentPartPr>
            <p14:xfrm>
              <a:off x="9826573" y="2205707"/>
              <a:ext cx="3600" cy="2178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B6392E1-E940-18FD-381F-EF50D22ABD8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808573" y="2188067"/>
                <a:ext cx="39240" cy="25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5F38A09A-3434-C42A-817A-AE1D38CD5BA8}"/>
                  </a:ext>
                </a:extLst>
              </p14:cNvPr>
              <p14:cNvContentPartPr/>
              <p14:nvPr/>
            </p14:nvContentPartPr>
            <p14:xfrm>
              <a:off x="10437853" y="2147387"/>
              <a:ext cx="20520" cy="15768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5F38A09A-3434-C42A-817A-AE1D38CD5BA8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0420213" y="2129387"/>
                <a:ext cx="56160" cy="19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25FC9E54-A362-7E4B-4871-38442D1254D5}"/>
              </a:ext>
            </a:extLst>
          </p:cNvPr>
          <p:cNvGrpSpPr/>
          <p:nvPr/>
        </p:nvGrpSpPr>
        <p:grpSpPr>
          <a:xfrm>
            <a:off x="7815253" y="2126707"/>
            <a:ext cx="309960" cy="464760"/>
            <a:chOff x="7815253" y="2126707"/>
            <a:chExt cx="309960" cy="46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0FE76DF-6432-27DF-4406-2953CE7BC58C}"/>
                    </a:ext>
                  </a:extLst>
                </p14:cNvPr>
                <p14:cNvContentPartPr/>
                <p14:nvPr/>
              </p14:nvContentPartPr>
              <p14:xfrm>
                <a:off x="7815253" y="2126707"/>
                <a:ext cx="79200" cy="4647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0FE76DF-6432-27DF-4406-2953CE7BC58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97613" y="2108707"/>
                  <a:ext cx="114840" cy="50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B057452-72E6-33E2-3C38-49EF243F74CB}"/>
                    </a:ext>
                  </a:extLst>
                </p14:cNvPr>
                <p14:cNvContentPartPr/>
                <p14:nvPr/>
              </p14:nvContentPartPr>
              <p14:xfrm>
                <a:off x="7937293" y="2492467"/>
                <a:ext cx="27360" cy="723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B057452-72E6-33E2-3C38-49EF243F74C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919293" y="2474827"/>
                  <a:ext cx="630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DB4646C-0843-46DE-499D-A66CE9517156}"/>
                    </a:ext>
                  </a:extLst>
                </p14:cNvPr>
                <p14:cNvContentPartPr/>
                <p14:nvPr/>
              </p14:nvContentPartPr>
              <p14:xfrm>
                <a:off x="8035213" y="2362147"/>
                <a:ext cx="90000" cy="277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DB4646C-0843-46DE-499D-A66CE951715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017573" y="2344147"/>
                  <a:ext cx="12564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46A5106-F0C4-69FF-A460-F84DD34CE51D}"/>
                    </a:ext>
                  </a:extLst>
                </p14:cNvPr>
                <p14:cNvContentPartPr/>
                <p14:nvPr/>
              </p14:nvContentPartPr>
              <p14:xfrm>
                <a:off x="8001733" y="2447467"/>
                <a:ext cx="119160" cy="194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46A5106-F0C4-69FF-A460-F84DD34CE51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984093" y="2429467"/>
                  <a:ext cx="154800" cy="5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98E88A1-953E-50F7-D195-E5D50894B044}"/>
              </a:ext>
            </a:extLst>
          </p:cNvPr>
          <p:cNvGrpSpPr/>
          <p:nvPr/>
        </p:nvGrpSpPr>
        <p:grpSpPr>
          <a:xfrm>
            <a:off x="8608333" y="2635747"/>
            <a:ext cx="2295000" cy="390600"/>
            <a:chOff x="8608333" y="2635747"/>
            <a:chExt cx="2295000" cy="390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211DBB2-4159-FA31-A629-06909B6B04F2}"/>
                    </a:ext>
                  </a:extLst>
                </p14:cNvPr>
                <p14:cNvContentPartPr/>
                <p14:nvPr/>
              </p14:nvContentPartPr>
              <p14:xfrm>
                <a:off x="8608333" y="2749867"/>
                <a:ext cx="128520" cy="1594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211DBB2-4159-FA31-A629-06909B6B04F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590333" y="2731867"/>
                  <a:ext cx="1641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09FFAE6-DA75-DD12-79D8-2BC98183CDDB}"/>
                    </a:ext>
                  </a:extLst>
                </p14:cNvPr>
                <p14:cNvContentPartPr/>
                <p14:nvPr/>
              </p14:nvContentPartPr>
              <p14:xfrm>
                <a:off x="8783293" y="2863627"/>
                <a:ext cx="119160" cy="943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09FFAE6-DA75-DD12-79D8-2BC98183CDD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765293" y="2845627"/>
                  <a:ext cx="1548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A5BB18-1AC0-DB6A-3E25-FD409EF73E6D}"/>
                    </a:ext>
                  </a:extLst>
                </p14:cNvPr>
                <p14:cNvContentPartPr/>
                <p14:nvPr/>
              </p14:nvContentPartPr>
              <p14:xfrm>
                <a:off x="9008293" y="2834467"/>
                <a:ext cx="100440" cy="75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A5BB18-1AC0-DB6A-3E25-FD409EF73E6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90653" y="2816827"/>
                  <a:ext cx="1360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ACD559F-14F3-37D0-6701-8764E21B8457}"/>
                    </a:ext>
                  </a:extLst>
                </p14:cNvPr>
                <p14:cNvContentPartPr/>
                <p14:nvPr/>
              </p14:nvContentPartPr>
              <p14:xfrm>
                <a:off x="9020533" y="2911147"/>
                <a:ext cx="104760" cy="79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ACD559F-14F3-37D0-6701-8764E21B845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002893" y="2893507"/>
                  <a:ext cx="1404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0D303F8-4F55-92D2-4D21-E4FC3171A0B9}"/>
                    </a:ext>
                  </a:extLst>
                </p14:cNvPr>
                <p14:cNvContentPartPr/>
                <p14:nvPr/>
              </p14:nvContentPartPr>
              <p14:xfrm>
                <a:off x="9307093" y="2714947"/>
                <a:ext cx="94320" cy="2991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0D303F8-4F55-92D2-4D21-E4FC3171A0B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289453" y="2696947"/>
                  <a:ext cx="12996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4858E9C-4B83-7B0D-B53A-7766D91BF48B}"/>
                    </a:ext>
                  </a:extLst>
                </p14:cNvPr>
                <p14:cNvContentPartPr/>
                <p14:nvPr/>
              </p14:nvContentPartPr>
              <p14:xfrm>
                <a:off x="9395653" y="2667067"/>
                <a:ext cx="1378800" cy="403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4858E9C-4B83-7B0D-B53A-7766D91BF48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378013" y="2649427"/>
                  <a:ext cx="141444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67A79814-8766-86C3-64D8-B64B1BBEDC64}"/>
                    </a:ext>
                  </a:extLst>
                </p14:cNvPr>
                <p14:cNvContentPartPr/>
                <p14:nvPr/>
              </p14:nvContentPartPr>
              <p14:xfrm>
                <a:off x="9589693" y="2857507"/>
                <a:ext cx="96480" cy="1688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67A79814-8766-86C3-64D8-B64B1BBEDC6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572053" y="2839867"/>
                  <a:ext cx="13212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FEC7849B-960D-AFF7-76B1-ABF6D20AB332}"/>
                    </a:ext>
                  </a:extLst>
                </p14:cNvPr>
                <p14:cNvContentPartPr/>
                <p14:nvPr/>
              </p14:nvContentPartPr>
              <p14:xfrm>
                <a:off x="9830533" y="2865787"/>
                <a:ext cx="35640" cy="1202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FEC7849B-960D-AFF7-76B1-ABF6D20AB33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812533" y="2848147"/>
                  <a:ext cx="712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FB250DE-7340-FDEE-C60F-FB71E0DD6C63}"/>
                    </a:ext>
                  </a:extLst>
                </p14:cNvPr>
                <p14:cNvContentPartPr/>
                <p14:nvPr/>
              </p14:nvContentPartPr>
              <p14:xfrm>
                <a:off x="10029253" y="2807827"/>
                <a:ext cx="173160" cy="79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FB250DE-7340-FDEE-C60F-FB71E0DD6C6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011253" y="2789827"/>
                  <a:ext cx="20880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B4B20F5-A677-B143-3A6B-EADEC2356D49}"/>
                    </a:ext>
                  </a:extLst>
                </p14:cNvPr>
                <p14:cNvContentPartPr/>
                <p14:nvPr/>
              </p14:nvContentPartPr>
              <p14:xfrm>
                <a:off x="10391413" y="2854987"/>
                <a:ext cx="53280" cy="14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B4B20F5-A677-B143-3A6B-EADEC2356D4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373413" y="2837347"/>
                  <a:ext cx="889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B701586-FE33-220C-8D1D-2D8F03D0DB1C}"/>
                    </a:ext>
                  </a:extLst>
                </p14:cNvPr>
                <p14:cNvContentPartPr/>
                <p14:nvPr/>
              </p14:nvContentPartPr>
              <p14:xfrm>
                <a:off x="10367653" y="2821867"/>
                <a:ext cx="29520" cy="1875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B701586-FE33-220C-8D1D-2D8F03D0DB1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49653" y="2803867"/>
                  <a:ext cx="6516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9ABD8F8-B6C7-50F0-C9A6-21AB82FFC6D5}"/>
                    </a:ext>
                  </a:extLst>
                </p14:cNvPr>
                <p14:cNvContentPartPr/>
                <p14:nvPr/>
              </p14:nvContentPartPr>
              <p14:xfrm>
                <a:off x="10353613" y="2856067"/>
                <a:ext cx="185400" cy="439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9ABD8F8-B6C7-50F0-C9A6-21AB82FFC6D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335613" y="2838067"/>
                  <a:ext cx="22104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71BBA5-58E8-EB25-B1DE-0AD281EC8471}"/>
                    </a:ext>
                  </a:extLst>
                </p14:cNvPr>
                <p14:cNvContentPartPr/>
                <p14:nvPr/>
              </p14:nvContentPartPr>
              <p14:xfrm>
                <a:off x="10493653" y="2885587"/>
                <a:ext cx="115560" cy="1152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71BBA5-58E8-EB25-B1DE-0AD281EC847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475653" y="2867587"/>
                  <a:ext cx="1512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D8C3208-B515-1518-A040-8A404A721B31}"/>
                    </a:ext>
                  </a:extLst>
                </p14:cNvPr>
                <p14:cNvContentPartPr/>
                <p14:nvPr/>
              </p14:nvContentPartPr>
              <p14:xfrm>
                <a:off x="10688773" y="2833387"/>
                <a:ext cx="86760" cy="155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D8C3208-B515-1518-A040-8A404A721B3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671133" y="2815747"/>
                  <a:ext cx="12240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74116E2-DD2E-F760-845B-87957C18668B}"/>
                    </a:ext>
                  </a:extLst>
                </p14:cNvPr>
                <p14:cNvContentPartPr/>
                <p14:nvPr/>
              </p14:nvContentPartPr>
              <p14:xfrm>
                <a:off x="10775533" y="2756347"/>
                <a:ext cx="127800" cy="806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74116E2-DD2E-F760-845B-87957C1866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757533" y="2738707"/>
                  <a:ext cx="1634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88CE4F9E-6389-5DF0-E6F5-AA474BA25BE3}"/>
                    </a:ext>
                  </a:extLst>
                </p14:cNvPr>
                <p14:cNvContentPartPr/>
                <p14:nvPr/>
              </p14:nvContentPartPr>
              <p14:xfrm>
                <a:off x="10788853" y="2635747"/>
                <a:ext cx="114480" cy="309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88CE4F9E-6389-5DF0-E6F5-AA474BA25BE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771213" y="2618107"/>
                  <a:ext cx="150120" cy="66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8FD45-DF72-0941-8167-3113A6E4F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 Different Distances</a:t>
            </a:r>
          </a:p>
        </p:txBody>
      </p:sp>
      <p:pic>
        <p:nvPicPr>
          <p:cNvPr id="14338" name="Picture 2" descr="Euclidean Distance - an overview | ScienceDirect Topics">
            <a:extLst>
              <a:ext uri="{FF2B5EF4-FFF2-40B4-BE49-F238E27FC236}">
                <a16:creationId xmlns:a16="http://schemas.microsoft.com/office/drawing/2014/main" id="{A99A45F0-3AB8-4E4C-8D13-6F0E0289949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45" y="2107096"/>
            <a:ext cx="5695648" cy="45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66F79F5-DF03-54C4-0E5C-C23019EA83D2}"/>
              </a:ext>
            </a:extLst>
          </p:cNvPr>
          <p:cNvSpPr/>
          <p:nvPr/>
        </p:nvSpPr>
        <p:spPr>
          <a:xfrm>
            <a:off x="3995057" y="5562600"/>
            <a:ext cx="2351314" cy="4245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C9E6702-1E4A-2119-43E7-C4F72669EA02}"/>
                  </a:ext>
                </a:extLst>
              </p14:cNvPr>
              <p14:cNvContentPartPr/>
              <p14:nvPr/>
            </p14:nvContentPartPr>
            <p14:xfrm>
              <a:off x="1617373" y="4749747"/>
              <a:ext cx="156240" cy="1328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C9E6702-1E4A-2119-43E7-C4F72669EA0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99733" y="4732107"/>
                <a:ext cx="191880" cy="16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0BAAE52-21A4-735C-2065-432448096C15}"/>
                  </a:ext>
                </a:extLst>
              </p14:cNvPr>
              <p14:cNvContentPartPr/>
              <p14:nvPr/>
            </p14:nvContentPartPr>
            <p14:xfrm>
              <a:off x="3394693" y="2694507"/>
              <a:ext cx="132480" cy="1123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0BAAE52-21A4-735C-2065-432448096C1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77053" y="2676507"/>
                <a:ext cx="168120" cy="14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3C02D43-B892-06FF-FF34-12723A2B4F13}"/>
                  </a:ext>
                </a:extLst>
              </p14:cNvPr>
              <p14:cNvContentPartPr/>
              <p14:nvPr/>
            </p14:nvContentPartPr>
            <p14:xfrm>
              <a:off x="1685267" y="2809347"/>
              <a:ext cx="1749240" cy="190800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3C02D43-B892-06FF-FF34-12723A2B4F1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67267" y="2791347"/>
                <a:ext cx="1784880" cy="1943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F138522B-00E5-51AD-ED17-5E06BC4448A0}"/>
              </a:ext>
            </a:extLst>
          </p:cNvPr>
          <p:cNvGrpSpPr/>
          <p:nvPr/>
        </p:nvGrpSpPr>
        <p:grpSpPr>
          <a:xfrm>
            <a:off x="6983387" y="2175747"/>
            <a:ext cx="3880080" cy="702360"/>
            <a:chOff x="6983387" y="2175747"/>
            <a:chExt cx="3880080" cy="70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32EC6DF-D437-97C5-3E4F-F6F87BB4E037}"/>
                    </a:ext>
                  </a:extLst>
                </p14:cNvPr>
                <p14:cNvContentPartPr/>
                <p14:nvPr/>
              </p14:nvContentPartPr>
              <p14:xfrm>
                <a:off x="7046027" y="2175747"/>
                <a:ext cx="103680" cy="50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32EC6DF-D437-97C5-3E4F-F6F87BB4E03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028387" y="2158107"/>
                  <a:ext cx="139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1D94125-04FB-8CE9-4770-ED090303DF55}"/>
                    </a:ext>
                  </a:extLst>
                </p14:cNvPr>
                <p14:cNvContentPartPr/>
                <p14:nvPr/>
              </p14:nvContentPartPr>
              <p14:xfrm>
                <a:off x="6983387" y="2185107"/>
                <a:ext cx="212040" cy="483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1D94125-04FB-8CE9-4770-ED090303DF5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965747" y="2167467"/>
                  <a:ext cx="247680" cy="51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7C4CEC7-8CC9-FF50-B1AA-BCEA92C9F57B}"/>
                    </a:ext>
                  </a:extLst>
                </p14:cNvPr>
                <p14:cNvContentPartPr/>
                <p14:nvPr/>
              </p14:nvContentPartPr>
              <p14:xfrm>
                <a:off x="7044947" y="2385627"/>
                <a:ext cx="287640" cy="118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7C4CEC7-8CC9-FF50-B1AA-BCEA92C9F57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026947" y="2367627"/>
                  <a:ext cx="32328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32465C1-B016-FA9B-A075-D2470F3F6D25}"/>
                    </a:ext>
                  </a:extLst>
                </p14:cNvPr>
                <p14:cNvContentPartPr/>
                <p14:nvPr/>
              </p14:nvContentPartPr>
              <p14:xfrm>
                <a:off x="7159787" y="2181147"/>
                <a:ext cx="186480" cy="57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32465C1-B016-FA9B-A075-D2470F3F6D2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141787" y="2163147"/>
                  <a:ext cx="22212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4434AC1-3777-7B21-6482-55C99526812E}"/>
                    </a:ext>
                  </a:extLst>
                </p14:cNvPr>
                <p14:cNvContentPartPr/>
                <p14:nvPr/>
              </p14:nvContentPartPr>
              <p14:xfrm>
                <a:off x="7500707" y="2417307"/>
                <a:ext cx="110520" cy="86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4434AC1-3777-7B21-6482-55C99526812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482707" y="2399307"/>
                  <a:ext cx="1461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3B7D0FC-0063-E8F2-6E81-DCBF6DCE1ECB}"/>
                    </a:ext>
                  </a:extLst>
                </p14:cNvPr>
                <p14:cNvContentPartPr/>
                <p14:nvPr/>
              </p14:nvContentPartPr>
              <p14:xfrm>
                <a:off x="7484867" y="2526027"/>
                <a:ext cx="155160" cy="61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3B7D0FC-0063-E8F2-6E81-DCBF6DCE1EC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466867" y="2508387"/>
                  <a:ext cx="1908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ACA0DA1-C741-8940-9693-CB2B737CF867}"/>
                    </a:ext>
                  </a:extLst>
                </p14:cNvPr>
                <p14:cNvContentPartPr/>
                <p14:nvPr/>
              </p14:nvContentPartPr>
              <p14:xfrm>
                <a:off x="7694027" y="2243787"/>
                <a:ext cx="121320" cy="634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ACA0DA1-C741-8940-9693-CB2B737CF86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676387" y="2226147"/>
                  <a:ext cx="156960" cy="66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B206E1F-B5E2-5D9F-B9C8-3C2453B408C3}"/>
                    </a:ext>
                  </a:extLst>
                </p14:cNvPr>
                <p14:cNvContentPartPr/>
                <p14:nvPr/>
              </p14:nvContentPartPr>
              <p14:xfrm>
                <a:off x="7847387" y="2197707"/>
                <a:ext cx="3016080" cy="79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B206E1F-B5E2-5D9F-B9C8-3C2453B408C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829387" y="2179707"/>
                  <a:ext cx="305172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39F27163-88B6-48A8-656C-DFE7E0448342}"/>
                    </a:ext>
                  </a:extLst>
                </p14:cNvPr>
                <p14:cNvContentPartPr/>
                <p14:nvPr/>
              </p14:nvContentPartPr>
              <p14:xfrm>
                <a:off x="8062667" y="2491467"/>
                <a:ext cx="53640" cy="349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39F27163-88B6-48A8-656C-DFE7E0448342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044667" y="2473467"/>
                  <a:ext cx="89280" cy="38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B3AEC3DC-252D-8EE4-A352-DBD41BCA4449}"/>
              </a:ext>
            </a:extLst>
          </p:cNvPr>
          <p:cNvGrpSpPr/>
          <p:nvPr/>
        </p:nvGrpSpPr>
        <p:grpSpPr>
          <a:xfrm>
            <a:off x="8269307" y="2319027"/>
            <a:ext cx="2658240" cy="536400"/>
            <a:chOff x="8269307" y="2319027"/>
            <a:chExt cx="2658240" cy="53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EB4EEEA-B24C-948F-556A-B5E3C6FBDB49}"/>
                    </a:ext>
                  </a:extLst>
                </p14:cNvPr>
                <p14:cNvContentPartPr/>
                <p14:nvPr/>
              </p14:nvContentPartPr>
              <p14:xfrm>
                <a:off x="8269307" y="2508027"/>
                <a:ext cx="123480" cy="258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EB4EEEA-B24C-948F-556A-B5E3C6FBDB4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251667" y="2490027"/>
                  <a:ext cx="15912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90C6CBC-2611-DF2A-4607-17214F6F2E00}"/>
                    </a:ext>
                  </a:extLst>
                </p14:cNvPr>
                <p14:cNvContentPartPr/>
                <p14:nvPr/>
              </p14:nvContentPartPr>
              <p14:xfrm>
                <a:off x="8448587" y="2633667"/>
                <a:ext cx="121320" cy="17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90C6CBC-2611-DF2A-4607-17214F6F2E0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430587" y="2615667"/>
                  <a:ext cx="156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B4EC379-9E9C-62F4-C73B-C9D3E0770198}"/>
                    </a:ext>
                  </a:extLst>
                </p14:cNvPr>
                <p14:cNvContentPartPr/>
                <p14:nvPr/>
              </p14:nvContentPartPr>
              <p14:xfrm>
                <a:off x="8681147" y="2490747"/>
                <a:ext cx="79920" cy="2822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B4EC379-9E9C-62F4-C73B-C9D3E077019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663507" y="2473107"/>
                  <a:ext cx="11556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ABE2895-1FD6-9B8F-389E-55F15611F7DA}"/>
                    </a:ext>
                  </a:extLst>
                </p14:cNvPr>
                <p14:cNvContentPartPr/>
                <p14:nvPr/>
              </p14:nvContentPartPr>
              <p14:xfrm>
                <a:off x="8882027" y="2484627"/>
                <a:ext cx="179280" cy="3348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ABE2895-1FD6-9B8F-389E-55F15611F7D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864387" y="2466627"/>
                  <a:ext cx="21492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6A5F069-D5CA-6BFE-5A2C-AB51A1BEC912}"/>
                    </a:ext>
                  </a:extLst>
                </p14:cNvPr>
                <p14:cNvContentPartPr/>
                <p14:nvPr/>
              </p14:nvContentPartPr>
              <p14:xfrm>
                <a:off x="9198107" y="2369067"/>
                <a:ext cx="202320" cy="1591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6A5F069-D5CA-6BFE-5A2C-AB51A1BEC912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180107" y="2351427"/>
                  <a:ext cx="237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171A8F5-51DD-7ADF-D0E9-EE5D335E4CEA}"/>
                    </a:ext>
                  </a:extLst>
                </p14:cNvPr>
                <p14:cNvContentPartPr/>
                <p14:nvPr/>
              </p14:nvContentPartPr>
              <p14:xfrm>
                <a:off x="9401867" y="2650227"/>
                <a:ext cx="171000" cy="14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171A8F5-51DD-7ADF-D0E9-EE5D335E4CE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383867" y="2632227"/>
                  <a:ext cx="2066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FBD9A8C-D712-F617-7921-52796D1FE550}"/>
                    </a:ext>
                  </a:extLst>
                </p14:cNvPr>
                <p14:cNvContentPartPr/>
                <p14:nvPr/>
              </p14:nvContentPartPr>
              <p14:xfrm>
                <a:off x="9534347" y="2575707"/>
                <a:ext cx="10800" cy="20304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FBD9A8C-D712-F617-7921-52796D1FE55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516707" y="2557707"/>
                  <a:ext cx="464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09E3C48-F582-EC82-909F-17306FE2F92C}"/>
                    </a:ext>
                  </a:extLst>
                </p14:cNvPr>
                <p14:cNvContentPartPr/>
                <p14:nvPr/>
              </p14:nvContentPartPr>
              <p14:xfrm>
                <a:off x="9739907" y="2510907"/>
                <a:ext cx="109440" cy="3445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09E3C48-F582-EC82-909F-17306FE2F92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21907" y="2492907"/>
                  <a:ext cx="14508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AA530E2-E5F3-78B3-55CB-E39BFAF3176C}"/>
                    </a:ext>
                  </a:extLst>
                </p14:cNvPr>
                <p14:cNvContentPartPr/>
                <p14:nvPr/>
              </p14:nvContentPartPr>
              <p14:xfrm>
                <a:off x="9975707" y="2445747"/>
                <a:ext cx="179280" cy="2984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AA530E2-E5F3-78B3-55CB-E39BFAF3176C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58067" y="2428107"/>
                  <a:ext cx="21492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D5ECE46-A3D5-936A-C54F-9B9C64A8A440}"/>
                    </a:ext>
                  </a:extLst>
                </p14:cNvPr>
                <p14:cNvContentPartPr/>
                <p14:nvPr/>
              </p14:nvContentPartPr>
              <p14:xfrm>
                <a:off x="10074707" y="2473467"/>
                <a:ext cx="113040" cy="169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D5ECE46-A3D5-936A-C54F-9B9C64A8A44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057067" y="2455827"/>
                  <a:ext cx="1486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85B8C77-8AA0-0456-3F83-185AA71D2421}"/>
                    </a:ext>
                  </a:extLst>
                </p14:cNvPr>
                <p14:cNvContentPartPr/>
                <p14:nvPr/>
              </p14:nvContentPartPr>
              <p14:xfrm>
                <a:off x="10265867" y="2596227"/>
                <a:ext cx="151200" cy="54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85B8C77-8AA0-0456-3F83-185AA71D242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248227" y="2578587"/>
                  <a:ext cx="1868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E892103-06EA-ED65-26D3-1F9EEA0A394B}"/>
                    </a:ext>
                  </a:extLst>
                </p14:cNvPr>
                <p14:cNvContentPartPr/>
                <p14:nvPr/>
              </p14:nvContentPartPr>
              <p14:xfrm>
                <a:off x="10419227" y="2485347"/>
                <a:ext cx="121320" cy="2095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E892103-06EA-ED65-26D3-1F9EEA0A394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401227" y="2467707"/>
                  <a:ext cx="15696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ADCBAB3-79A9-27FB-6B45-1513833F8E71}"/>
                    </a:ext>
                  </a:extLst>
                </p14:cNvPr>
                <p14:cNvContentPartPr/>
                <p14:nvPr/>
              </p14:nvContentPartPr>
              <p14:xfrm>
                <a:off x="10562147" y="2443947"/>
                <a:ext cx="137880" cy="3294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ADCBAB3-79A9-27FB-6B45-1513833F8E7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544507" y="2426307"/>
                  <a:ext cx="173520" cy="36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F3DE655-11B3-2A5B-AA4A-6A9E7382A7C2}"/>
                    </a:ext>
                  </a:extLst>
                </p14:cNvPr>
                <p14:cNvContentPartPr/>
                <p14:nvPr/>
              </p14:nvContentPartPr>
              <p14:xfrm>
                <a:off x="10720187" y="2319027"/>
                <a:ext cx="207360" cy="921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F3DE655-11B3-2A5B-AA4A-6A9E7382A7C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702547" y="2301027"/>
                  <a:ext cx="243000" cy="12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9FAEE745-76FB-E03F-4CB0-A0CFD11CF149}"/>
              </a:ext>
            </a:extLst>
          </p:cNvPr>
          <p:cNvGrpSpPr/>
          <p:nvPr/>
        </p:nvGrpSpPr>
        <p:grpSpPr>
          <a:xfrm>
            <a:off x="6989867" y="3898707"/>
            <a:ext cx="853560" cy="397800"/>
            <a:chOff x="6989867" y="3898707"/>
            <a:chExt cx="853560" cy="397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7CB4D2B-5484-91AF-C15B-0A293D696F72}"/>
                    </a:ext>
                  </a:extLst>
                </p14:cNvPr>
                <p14:cNvContentPartPr/>
                <p14:nvPr/>
              </p14:nvContentPartPr>
              <p14:xfrm>
                <a:off x="6989867" y="3898707"/>
                <a:ext cx="295560" cy="397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7CB4D2B-5484-91AF-C15B-0A293D696F7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971867" y="3881067"/>
                  <a:ext cx="331200" cy="43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B091ACA-6B3E-A1EF-751F-6E273C7A0036}"/>
                    </a:ext>
                  </a:extLst>
                </p14:cNvPr>
                <p14:cNvContentPartPr/>
                <p14:nvPr/>
              </p14:nvContentPartPr>
              <p14:xfrm>
                <a:off x="7389107" y="4018947"/>
                <a:ext cx="351720" cy="417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B091ACA-6B3E-A1EF-751F-6E273C7A003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371467" y="4000947"/>
                  <a:ext cx="3873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C850A1A-8C24-F99D-6327-4A5174737680}"/>
                    </a:ext>
                  </a:extLst>
                </p14:cNvPr>
                <p14:cNvContentPartPr/>
                <p14:nvPr/>
              </p14:nvContentPartPr>
              <p14:xfrm>
                <a:off x="7460747" y="4141347"/>
                <a:ext cx="382680" cy="140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C850A1A-8C24-F99D-6327-4A517473768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442747" y="4123707"/>
                  <a:ext cx="418320" cy="4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1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E062A29C-E5C6-1797-4D58-EC1A19AF0813}"/>
                  </a:ext>
                </a:extLst>
              </p14:cNvPr>
              <p14:cNvContentPartPr/>
              <p14:nvPr/>
            </p14:nvContentPartPr>
            <p14:xfrm>
              <a:off x="1817027" y="4878627"/>
              <a:ext cx="360" cy="36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E062A29C-E5C6-1797-4D58-EC1A19AF0813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1799387" y="4860987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D1E7FD57-4C76-4919-0AEA-F54C44F94FDB}"/>
              </a:ext>
            </a:extLst>
          </p:cNvPr>
          <p:cNvGrpSpPr/>
          <p:nvPr/>
        </p:nvGrpSpPr>
        <p:grpSpPr>
          <a:xfrm>
            <a:off x="1804067" y="3051267"/>
            <a:ext cx="1746720" cy="1917000"/>
            <a:chOff x="1804067" y="3051267"/>
            <a:chExt cx="1746720" cy="191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D63B1FC-244F-E79B-2686-0ED29B794AD9}"/>
                    </a:ext>
                  </a:extLst>
                </p14:cNvPr>
                <p14:cNvContentPartPr/>
                <p14:nvPr/>
              </p14:nvContentPartPr>
              <p14:xfrm>
                <a:off x="1835747" y="4873947"/>
                <a:ext cx="1517760" cy="14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D63B1FC-244F-E79B-2686-0ED29B794AD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817747" y="4855947"/>
                  <a:ext cx="155340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578B2A35-7A77-679D-F31F-1F212B552223}"/>
                    </a:ext>
                  </a:extLst>
                </p14:cNvPr>
                <p14:cNvContentPartPr/>
                <p14:nvPr/>
              </p14:nvContentPartPr>
              <p14:xfrm>
                <a:off x="3289067" y="4844787"/>
                <a:ext cx="82800" cy="1155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578B2A35-7A77-679D-F31F-1F212B55222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271067" y="4827147"/>
                  <a:ext cx="11844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EFE1DA2-C73F-4B83-3F53-31351D0ABAB4}"/>
                    </a:ext>
                  </a:extLst>
                </p14:cNvPr>
                <p14:cNvContentPartPr/>
                <p14:nvPr/>
              </p14:nvContentPartPr>
              <p14:xfrm>
                <a:off x="1804067" y="4816707"/>
                <a:ext cx="166320" cy="1515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EFE1DA2-C73F-4B83-3F53-31351D0ABAB4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786427" y="4798707"/>
                  <a:ext cx="20196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9A0BDCE6-C40D-2B70-D57A-843AA6A022FF}"/>
                    </a:ext>
                  </a:extLst>
                </p14:cNvPr>
                <p14:cNvContentPartPr/>
                <p14:nvPr/>
              </p14:nvContentPartPr>
              <p14:xfrm>
                <a:off x="3375107" y="3051267"/>
                <a:ext cx="175680" cy="17434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9A0BDCE6-C40D-2B70-D57A-843AA6A022F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357107" y="3033627"/>
                  <a:ext cx="211320" cy="177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580689C-1AB0-C498-C7AE-8273B711F3D1}"/>
                    </a:ext>
                  </a:extLst>
                </p14:cNvPr>
                <p14:cNvContentPartPr/>
                <p14:nvPr/>
              </p14:nvContentPartPr>
              <p14:xfrm>
                <a:off x="3333347" y="3114627"/>
                <a:ext cx="95400" cy="896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580689C-1AB0-C498-C7AE-8273B711F3D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315707" y="3096627"/>
                  <a:ext cx="13104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005635D-FEB5-9861-6162-731BAAB42632}"/>
                    </a:ext>
                  </a:extLst>
                </p14:cNvPr>
                <p14:cNvContentPartPr/>
                <p14:nvPr/>
              </p14:nvContentPartPr>
              <p14:xfrm>
                <a:off x="3401747" y="3125427"/>
                <a:ext cx="142920" cy="3384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005635D-FEB5-9861-6162-731BAAB42632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384107" y="3107427"/>
                  <a:ext cx="178560" cy="69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5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2D295832-CACA-BE65-E147-34DF147E8AF5}"/>
                  </a:ext>
                </a:extLst>
              </p14:cNvPr>
              <p14:cNvContentPartPr/>
              <p14:nvPr/>
            </p14:nvContentPartPr>
            <p14:xfrm>
              <a:off x="4193027" y="2621427"/>
              <a:ext cx="155160" cy="4068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2D295832-CACA-BE65-E147-34DF147E8AF5}"/>
                  </a:ext>
                </a:extLst>
              </p:cNvPr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4175027" y="2603427"/>
                <a:ext cx="190800" cy="7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BCAF5377-2650-2BD5-BA03-A519EF8556C0}"/>
                  </a:ext>
                </a:extLst>
              </p14:cNvPr>
              <p14:cNvContentPartPr/>
              <p14:nvPr/>
            </p14:nvContentPartPr>
            <p14:xfrm>
              <a:off x="2500307" y="4964307"/>
              <a:ext cx="125280" cy="17784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BCAF5377-2650-2BD5-BA03-A519EF8556C0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2482667" y="4946307"/>
                <a:ext cx="16092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9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DC3F0839-BFA7-DC78-F1EC-5F589B9D2F41}"/>
                  </a:ext>
                </a:extLst>
              </p14:cNvPr>
              <p14:cNvContentPartPr/>
              <p14:nvPr/>
            </p14:nvContentPartPr>
            <p14:xfrm>
              <a:off x="3516227" y="3665427"/>
              <a:ext cx="145080" cy="2332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DC3F0839-BFA7-DC78-F1EC-5F589B9D2F41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3498227" y="3647787"/>
                <a:ext cx="180720" cy="268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C151E3FF-88A6-6289-18FD-BEA2E892F4B4}"/>
              </a:ext>
            </a:extLst>
          </p:cNvPr>
          <p:cNvGrpSpPr/>
          <p:nvPr/>
        </p:nvGrpSpPr>
        <p:grpSpPr>
          <a:xfrm>
            <a:off x="8156987" y="3859467"/>
            <a:ext cx="908640" cy="312480"/>
            <a:chOff x="8156987" y="3859467"/>
            <a:chExt cx="908640" cy="31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58CEC9B-D463-9932-3A02-F6D16E4E7E75}"/>
                    </a:ext>
                  </a:extLst>
                </p14:cNvPr>
                <p14:cNvContentPartPr/>
                <p14:nvPr/>
              </p14:nvContentPartPr>
              <p14:xfrm>
                <a:off x="8156987" y="3859467"/>
                <a:ext cx="205560" cy="2696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58CEC9B-D463-9932-3A02-F6D16E4E7E75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138987" y="3841467"/>
                  <a:ext cx="24120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4C6C3F9-002C-3D2E-89AD-5B784FD59259}"/>
                    </a:ext>
                  </a:extLst>
                </p14:cNvPr>
                <p14:cNvContentPartPr/>
                <p14:nvPr/>
              </p14:nvContentPartPr>
              <p14:xfrm>
                <a:off x="8502587" y="3979347"/>
                <a:ext cx="186480" cy="31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4C6C3F9-002C-3D2E-89AD-5B784FD5925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484947" y="3961707"/>
                  <a:ext cx="2221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D06D45A-FBE7-5EF7-598A-A7C234AB64DA}"/>
                    </a:ext>
                  </a:extLst>
                </p14:cNvPr>
                <p14:cNvContentPartPr/>
                <p14:nvPr/>
              </p14:nvContentPartPr>
              <p14:xfrm>
                <a:off x="8638307" y="3887547"/>
                <a:ext cx="9360" cy="2016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D06D45A-FBE7-5EF7-598A-A7C234AB64D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620307" y="3869547"/>
                  <a:ext cx="450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C6BB24A-A972-6706-045E-1EA7BFF8CB48}"/>
                    </a:ext>
                  </a:extLst>
                </p14:cNvPr>
                <p14:cNvContentPartPr/>
                <p14:nvPr/>
              </p14:nvContentPartPr>
              <p14:xfrm>
                <a:off x="8866907" y="3860187"/>
                <a:ext cx="198720" cy="3117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C6BB24A-A972-6706-045E-1EA7BFF8CB4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849267" y="3842187"/>
                  <a:ext cx="234360" cy="34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4336" name="Ink 14335">
                <a:extLst>
                  <a:ext uri="{FF2B5EF4-FFF2-40B4-BE49-F238E27FC236}">
                    <a16:creationId xmlns:a16="http://schemas.microsoft.com/office/drawing/2014/main" id="{00A655F7-8F62-804D-57F4-484B98161227}"/>
                  </a:ext>
                </a:extLst>
              </p14:cNvPr>
              <p14:cNvContentPartPr/>
              <p14:nvPr/>
            </p14:nvContentPartPr>
            <p14:xfrm>
              <a:off x="6172667" y="3946947"/>
              <a:ext cx="166320" cy="345240"/>
            </p14:xfrm>
          </p:contentPart>
        </mc:Choice>
        <mc:Fallback>
          <p:pic>
            <p:nvPicPr>
              <p:cNvPr id="14336" name="Ink 14335">
                <a:extLst>
                  <a:ext uri="{FF2B5EF4-FFF2-40B4-BE49-F238E27FC236}">
                    <a16:creationId xmlns:a16="http://schemas.microsoft.com/office/drawing/2014/main" id="{00A655F7-8F62-804D-57F4-484B98161227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6155027" y="3928947"/>
                <a:ext cx="201960" cy="38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68" name="Group 14367">
            <a:extLst>
              <a:ext uri="{FF2B5EF4-FFF2-40B4-BE49-F238E27FC236}">
                <a16:creationId xmlns:a16="http://schemas.microsoft.com/office/drawing/2014/main" id="{819FED09-D344-153A-E482-93361CCDB713}"/>
              </a:ext>
            </a:extLst>
          </p:cNvPr>
          <p:cNvGrpSpPr/>
          <p:nvPr/>
        </p:nvGrpSpPr>
        <p:grpSpPr>
          <a:xfrm>
            <a:off x="6730307" y="5067267"/>
            <a:ext cx="3696120" cy="470880"/>
            <a:chOff x="6730307" y="5067267"/>
            <a:chExt cx="3696120" cy="47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14347" name="Ink 14346">
                  <a:extLst>
                    <a:ext uri="{FF2B5EF4-FFF2-40B4-BE49-F238E27FC236}">
                      <a16:creationId xmlns:a16="http://schemas.microsoft.com/office/drawing/2014/main" id="{0D524895-9E73-025F-ACEF-59FCADD0FC9D}"/>
                    </a:ext>
                  </a:extLst>
                </p14:cNvPr>
                <p14:cNvContentPartPr/>
                <p14:nvPr/>
              </p14:nvContentPartPr>
              <p14:xfrm>
                <a:off x="6730307" y="5173827"/>
                <a:ext cx="99720" cy="322200"/>
              </p14:xfrm>
            </p:contentPart>
          </mc:Choice>
          <mc:Fallback>
            <p:pic>
              <p:nvPicPr>
                <p:cNvPr id="14347" name="Ink 14346">
                  <a:extLst>
                    <a:ext uri="{FF2B5EF4-FFF2-40B4-BE49-F238E27FC236}">
                      <a16:creationId xmlns:a16="http://schemas.microsoft.com/office/drawing/2014/main" id="{0D524895-9E73-025F-ACEF-59FCADD0FC9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712307" y="5156187"/>
                  <a:ext cx="13536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14348" name="Ink 14347">
                  <a:extLst>
                    <a:ext uri="{FF2B5EF4-FFF2-40B4-BE49-F238E27FC236}">
                      <a16:creationId xmlns:a16="http://schemas.microsoft.com/office/drawing/2014/main" id="{86518B3B-18B3-ED28-9A0F-4ACCF0F1663B}"/>
                    </a:ext>
                  </a:extLst>
                </p14:cNvPr>
                <p14:cNvContentPartPr/>
                <p14:nvPr/>
              </p14:nvContentPartPr>
              <p14:xfrm>
                <a:off x="6919667" y="5416827"/>
                <a:ext cx="177840" cy="77400"/>
              </p14:xfrm>
            </p:contentPart>
          </mc:Choice>
          <mc:Fallback>
            <p:pic>
              <p:nvPicPr>
                <p:cNvPr id="14348" name="Ink 14347">
                  <a:extLst>
                    <a:ext uri="{FF2B5EF4-FFF2-40B4-BE49-F238E27FC236}">
                      <a16:creationId xmlns:a16="http://schemas.microsoft.com/office/drawing/2014/main" id="{86518B3B-18B3-ED28-9A0F-4ACCF0F1663B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901667" y="5399187"/>
                  <a:ext cx="2134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14349" name="Ink 14348">
                  <a:extLst>
                    <a:ext uri="{FF2B5EF4-FFF2-40B4-BE49-F238E27FC236}">
                      <a16:creationId xmlns:a16="http://schemas.microsoft.com/office/drawing/2014/main" id="{EDDF8358-34C5-964F-D42C-F114E01B48BD}"/>
                    </a:ext>
                  </a:extLst>
                </p14:cNvPr>
                <p14:cNvContentPartPr/>
                <p14:nvPr/>
              </p14:nvContentPartPr>
              <p14:xfrm>
                <a:off x="7233227" y="5309187"/>
                <a:ext cx="92520" cy="10800"/>
              </p14:xfrm>
            </p:contentPart>
          </mc:Choice>
          <mc:Fallback>
            <p:pic>
              <p:nvPicPr>
                <p:cNvPr id="14349" name="Ink 14348">
                  <a:extLst>
                    <a:ext uri="{FF2B5EF4-FFF2-40B4-BE49-F238E27FC236}">
                      <a16:creationId xmlns:a16="http://schemas.microsoft.com/office/drawing/2014/main" id="{EDDF8358-34C5-964F-D42C-F114E01B48B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215227" y="5291187"/>
                  <a:ext cx="1281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14350" name="Ink 14349">
                  <a:extLst>
                    <a:ext uri="{FF2B5EF4-FFF2-40B4-BE49-F238E27FC236}">
                      <a16:creationId xmlns:a16="http://schemas.microsoft.com/office/drawing/2014/main" id="{D5ED5933-6A71-C6CB-8767-1A7C1240E6A1}"/>
                    </a:ext>
                  </a:extLst>
                </p14:cNvPr>
                <p14:cNvContentPartPr/>
                <p14:nvPr/>
              </p14:nvContentPartPr>
              <p14:xfrm>
                <a:off x="7272827" y="5364987"/>
                <a:ext cx="68760" cy="1440"/>
              </p14:xfrm>
            </p:contentPart>
          </mc:Choice>
          <mc:Fallback>
            <p:pic>
              <p:nvPicPr>
                <p:cNvPr id="14350" name="Ink 14349">
                  <a:extLst>
                    <a:ext uri="{FF2B5EF4-FFF2-40B4-BE49-F238E27FC236}">
                      <a16:creationId xmlns:a16="http://schemas.microsoft.com/office/drawing/2014/main" id="{D5ED5933-6A71-C6CB-8767-1A7C1240E6A1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254827" y="5346987"/>
                  <a:ext cx="104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14351" name="Ink 14350">
                  <a:extLst>
                    <a:ext uri="{FF2B5EF4-FFF2-40B4-BE49-F238E27FC236}">
                      <a16:creationId xmlns:a16="http://schemas.microsoft.com/office/drawing/2014/main" id="{BB9CF10E-B9B2-6C29-898F-97AAC420696E}"/>
                    </a:ext>
                  </a:extLst>
                </p14:cNvPr>
                <p14:cNvContentPartPr/>
                <p14:nvPr/>
              </p14:nvContentPartPr>
              <p14:xfrm>
                <a:off x="7444907" y="5211267"/>
                <a:ext cx="86760" cy="300960"/>
              </p14:xfrm>
            </p:contentPart>
          </mc:Choice>
          <mc:Fallback>
            <p:pic>
              <p:nvPicPr>
                <p:cNvPr id="14351" name="Ink 14350">
                  <a:extLst>
                    <a:ext uri="{FF2B5EF4-FFF2-40B4-BE49-F238E27FC236}">
                      <a16:creationId xmlns:a16="http://schemas.microsoft.com/office/drawing/2014/main" id="{BB9CF10E-B9B2-6C29-898F-97AAC420696E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427267" y="5193267"/>
                  <a:ext cx="12240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4352" name="Ink 14351">
                  <a:extLst>
                    <a:ext uri="{FF2B5EF4-FFF2-40B4-BE49-F238E27FC236}">
                      <a16:creationId xmlns:a16="http://schemas.microsoft.com/office/drawing/2014/main" id="{0B6662B1-DD05-869C-218A-0744F26EF5B5}"/>
                    </a:ext>
                  </a:extLst>
                </p14:cNvPr>
                <p14:cNvContentPartPr/>
                <p14:nvPr/>
              </p14:nvContentPartPr>
              <p14:xfrm>
                <a:off x="7731107" y="5367867"/>
                <a:ext cx="192600" cy="170280"/>
              </p14:xfrm>
            </p:contentPart>
          </mc:Choice>
          <mc:Fallback>
            <p:pic>
              <p:nvPicPr>
                <p:cNvPr id="14352" name="Ink 14351">
                  <a:extLst>
                    <a:ext uri="{FF2B5EF4-FFF2-40B4-BE49-F238E27FC236}">
                      <a16:creationId xmlns:a16="http://schemas.microsoft.com/office/drawing/2014/main" id="{0B6662B1-DD05-869C-218A-0744F26EF5B5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713467" y="5349867"/>
                  <a:ext cx="22824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4353" name="Ink 14352">
                  <a:extLst>
                    <a:ext uri="{FF2B5EF4-FFF2-40B4-BE49-F238E27FC236}">
                      <a16:creationId xmlns:a16="http://schemas.microsoft.com/office/drawing/2014/main" id="{6323D6C8-0446-F94E-AE8D-51AA7DF11DE6}"/>
                    </a:ext>
                  </a:extLst>
                </p14:cNvPr>
                <p14:cNvContentPartPr/>
                <p14:nvPr/>
              </p14:nvContentPartPr>
              <p14:xfrm>
                <a:off x="7936667" y="5386587"/>
                <a:ext cx="256680" cy="134280"/>
              </p14:xfrm>
            </p:contentPart>
          </mc:Choice>
          <mc:Fallback>
            <p:pic>
              <p:nvPicPr>
                <p:cNvPr id="14353" name="Ink 14352">
                  <a:extLst>
                    <a:ext uri="{FF2B5EF4-FFF2-40B4-BE49-F238E27FC236}">
                      <a16:creationId xmlns:a16="http://schemas.microsoft.com/office/drawing/2014/main" id="{6323D6C8-0446-F94E-AE8D-51AA7DF11DE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918667" y="5368587"/>
                  <a:ext cx="2923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4354" name="Ink 14353">
                  <a:extLst>
                    <a:ext uri="{FF2B5EF4-FFF2-40B4-BE49-F238E27FC236}">
                      <a16:creationId xmlns:a16="http://schemas.microsoft.com/office/drawing/2014/main" id="{89D223FB-133D-853D-F058-C9F0613E0BAD}"/>
                    </a:ext>
                  </a:extLst>
                </p14:cNvPr>
                <p14:cNvContentPartPr/>
                <p14:nvPr/>
              </p14:nvContentPartPr>
              <p14:xfrm>
                <a:off x="8223947" y="5391267"/>
                <a:ext cx="180720" cy="81360"/>
              </p14:xfrm>
            </p:contentPart>
          </mc:Choice>
          <mc:Fallback>
            <p:pic>
              <p:nvPicPr>
                <p:cNvPr id="14354" name="Ink 14353">
                  <a:extLst>
                    <a:ext uri="{FF2B5EF4-FFF2-40B4-BE49-F238E27FC236}">
                      <a16:creationId xmlns:a16="http://schemas.microsoft.com/office/drawing/2014/main" id="{89D223FB-133D-853D-F058-C9F0613E0BAD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8206307" y="5373627"/>
                  <a:ext cx="2163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4355" name="Ink 14354">
                  <a:extLst>
                    <a:ext uri="{FF2B5EF4-FFF2-40B4-BE49-F238E27FC236}">
                      <a16:creationId xmlns:a16="http://schemas.microsoft.com/office/drawing/2014/main" id="{268257FE-9AD2-9965-101C-F994EF7552ED}"/>
                    </a:ext>
                  </a:extLst>
                </p14:cNvPr>
                <p14:cNvContentPartPr/>
                <p14:nvPr/>
              </p14:nvContentPartPr>
              <p14:xfrm>
                <a:off x="8279747" y="5412507"/>
                <a:ext cx="66960" cy="109800"/>
              </p14:xfrm>
            </p:contentPart>
          </mc:Choice>
          <mc:Fallback>
            <p:pic>
              <p:nvPicPr>
                <p:cNvPr id="14355" name="Ink 14354">
                  <a:extLst>
                    <a:ext uri="{FF2B5EF4-FFF2-40B4-BE49-F238E27FC236}">
                      <a16:creationId xmlns:a16="http://schemas.microsoft.com/office/drawing/2014/main" id="{268257FE-9AD2-9965-101C-F994EF7552ED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261747" y="5394507"/>
                  <a:ext cx="1026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4356" name="Ink 14355">
                  <a:extLst>
                    <a:ext uri="{FF2B5EF4-FFF2-40B4-BE49-F238E27FC236}">
                      <a16:creationId xmlns:a16="http://schemas.microsoft.com/office/drawing/2014/main" id="{8AF46E4B-2ABE-3DB4-345F-15CC491897DA}"/>
                    </a:ext>
                  </a:extLst>
                </p14:cNvPr>
                <p14:cNvContentPartPr/>
                <p14:nvPr/>
              </p14:nvContentPartPr>
              <p14:xfrm>
                <a:off x="8452907" y="5209467"/>
                <a:ext cx="73080" cy="4320"/>
              </p14:xfrm>
            </p:contentPart>
          </mc:Choice>
          <mc:Fallback>
            <p:pic>
              <p:nvPicPr>
                <p:cNvPr id="14356" name="Ink 14355">
                  <a:extLst>
                    <a:ext uri="{FF2B5EF4-FFF2-40B4-BE49-F238E27FC236}">
                      <a16:creationId xmlns:a16="http://schemas.microsoft.com/office/drawing/2014/main" id="{8AF46E4B-2ABE-3DB4-345F-15CC491897DA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434907" y="5191467"/>
                  <a:ext cx="1087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4357" name="Ink 14356">
                  <a:extLst>
                    <a:ext uri="{FF2B5EF4-FFF2-40B4-BE49-F238E27FC236}">
                      <a16:creationId xmlns:a16="http://schemas.microsoft.com/office/drawing/2014/main" id="{2BDE852F-996B-F374-A86B-469D3EBEEBED}"/>
                    </a:ext>
                  </a:extLst>
                </p14:cNvPr>
                <p14:cNvContentPartPr/>
                <p14:nvPr/>
              </p14:nvContentPartPr>
              <p14:xfrm>
                <a:off x="8399267" y="5312787"/>
                <a:ext cx="145080" cy="24480"/>
              </p14:xfrm>
            </p:contentPart>
          </mc:Choice>
          <mc:Fallback>
            <p:pic>
              <p:nvPicPr>
                <p:cNvPr id="14357" name="Ink 14356">
                  <a:extLst>
                    <a:ext uri="{FF2B5EF4-FFF2-40B4-BE49-F238E27FC236}">
                      <a16:creationId xmlns:a16="http://schemas.microsoft.com/office/drawing/2014/main" id="{2BDE852F-996B-F374-A86B-469D3EBEEBE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381267" y="5294787"/>
                  <a:ext cx="18072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4358" name="Ink 14357">
                  <a:extLst>
                    <a:ext uri="{FF2B5EF4-FFF2-40B4-BE49-F238E27FC236}">
                      <a16:creationId xmlns:a16="http://schemas.microsoft.com/office/drawing/2014/main" id="{64B03923-8DEE-C3B8-C1A4-3FC8127E9111}"/>
                    </a:ext>
                  </a:extLst>
                </p14:cNvPr>
                <p14:cNvContentPartPr/>
                <p14:nvPr/>
              </p14:nvContentPartPr>
              <p14:xfrm>
                <a:off x="8650187" y="5067267"/>
                <a:ext cx="254880" cy="374400"/>
              </p14:xfrm>
            </p:contentPart>
          </mc:Choice>
          <mc:Fallback>
            <p:pic>
              <p:nvPicPr>
                <p:cNvPr id="14358" name="Ink 14357">
                  <a:extLst>
                    <a:ext uri="{FF2B5EF4-FFF2-40B4-BE49-F238E27FC236}">
                      <a16:creationId xmlns:a16="http://schemas.microsoft.com/office/drawing/2014/main" id="{64B03923-8DEE-C3B8-C1A4-3FC8127E9111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632187" y="5049627"/>
                  <a:ext cx="29052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4360" name="Ink 14359">
                  <a:extLst>
                    <a:ext uri="{FF2B5EF4-FFF2-40B4-BE49-F238E27FC236}">
                      <a16:creationId xmlns:a16="http://schemas.microsoft.com/office/drawing/2014/main" id="{FD4CBEFF-D2FA-1077-BC80-54FF77091BC6}"/>
                    </a:ext>
                  </a:extLst>
                </p14:cNvPr>
                <p14:cNvContentPartPr/>
                <p14:nvPr/>
              </p14:nvContentPartPr>
              <p14:xfrm>
                <a:off x="9121427" y="5256987"/>
                <a:ext cx="100440" cy="9000"/>
              </p14:xfrm>
            </p:contentPart>
          </mc:Choice>
          <mc:Fallback>
            <p:pic>
              <p:nvPicPr>
                <p:cNvPr id="14360" name="Ink 14359">
                  <a:extLst>
                    <a:ext uri="{FF2B5EF4-FFF2-40B4-BE49-F238E27FC236}">
                      <a16:creationId xmlns:a16="http://schemas.microsoft.com/office/drawing/2014/main" id="{FD4CBEFF-D2FA-1077-BC80-54FF77091BC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9103427" y="5239347"/>
                  <a:ext cx="1360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4362" name="Ink 14361">
                  <a:extLst>
                    <a:ext uri="{FF2B5EF4-FFF2-40B4-BE49-F238E27FC236}">
                      <a16:creationId xmlns:a16="http://schemas.microsoft.com/office/drawing/2014/main" id="{4C60503B-B459-8959-9276-35B0AFD6165B}"/>
                    </a:ext>
                  </a:extLst>
                </p14:cNvPr>
                <p14:cNvContentPartPr/>
                <p14:nvPr/>
              </p14:nvContentPartPr>
              <p14:xfrm>
                <a:off x="9174347" y="5338707"/>
                <a:ext cx="88560" cy="2520"/>
              </p14:xfrm>
            </p:contentPart>
          </mc:Choice>
          <mc:Fallback>
            <p:pic>
              <p:nvPicPr>
                <p:cNvPr id="14362" name="Ink 14361">
                  <a:extLst>
                    <a:ext uri="{FF2B5EF4-FFF2-40B4-BE49-F238E27FC236}">
                      <a16:creationId xmlns:a16="http://schemas.microsoft.com/office/drawing/2014/main" id="{4C60503B-B459-8959-9276-35B0AFD6165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156707" y="5320707"/>
                  <a:ext cx="1242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4363" name="Ink 14362">
                  <a:extLst>
                    <a:ext uri="{FF2B5EF4-FFF2-40B4-BE49-F238E27FC236}">
                      <a16:creationId xmlns:a16="http://schemas.microsoft.com/office/drawing/2014/main" id="{1320389F-768E-086C-E348-6DC51468A4E6}"/>
                    </a:ext>
                  </a:extLst>
                </p14:cNvPr>
                <p14:cNvContentPartPr/>
                <p14:nvPr/>
              </p14:nvContentPartPr>
              <p14:xfrm>
                <a:off x="9472067" y="5256987"/>
                <a:ext cx="357120" cy="153000"/>
              </p14:xfrm>
            </p:contentPart>
          </mc:Choice>
          <mc:Fallback>
            <p:pic>
              <p:nvPicPr>
                <p:cNvPr id="14363" name="Ink 14362">
                  <a:extLst>
                    <a:ext uri="{FF2B5EF4-FFF2-40B4-BE49-F238E27FC236}">
                      <a16:creationId xmlns:a16="http://schemas.microsoft.com/office/drawing/2014/main" id="{1320389F-768E-086C-E348-6DC51468A4E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454067" y="5239347"/>
                  <a:ext cx="39276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4364" name="Ink 14363">
                  <a:extLst>
                    <a:ext uri="{FF2B5EF4-FFF2-40B4-BE49-F238E27FC236}">
                      <a16:creationId xmlns:a16="http://schemas.microsoft.com/office/drawing/2014/main" id="{4B42F151-ED9A-3A89-E217-1F7EC74101D8}"/>
                    </a:ext>
                  </a:extLst>
                </p14:cNvPr>
                <p14:cNvContentPartPr/>
                <p14:nvPr/>
              </p14:nvContentPartPr>
              <p14:xfrm>
                <a:off x="9907667" y="5252307"/>
                <a:ext cx="131760" cy="144720"/>
              </p14:xfrm>
            </p:contentPart>
          </mc:Choice>
          <mc:Fallback>
            <p:pic>
              <p:nvPicPr>
                <p:cNvPr id="14364" name="Ink 14363">
                  <a:extLst>
                    <a:ext uri="{FF2B5EF4-FFF2-40B4-BE49-F238E27FC236}">
                      <a16:creationId xmlns:a16="http://schemas.microsoft.com/office/drawing/2014/main" id="{4B42F151-ED9A-3A89-E217-1F7EC74101D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890027" y="5234307"/>
                  <a:ext cx="16740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4365" name="Ink 14364">
                  <a:extLst>
                    <a:ext uri="{FF2B5EF4-FFF2-40B4-BE49-F238E27FC236}">
                      <a16:creationId xmlns:a16="http://schemas.microsoft.com/office/drawing/2014/main" id="{C1188FD4-3E76-D8D3-EB87-76610E694D5D}"/>
                    </a:ext>
                  </a:extLst>
                </p14:cNvPr>
                <p14:cNvContentPartPr/>
                <p14:nvPr/>
              </p14:nvContentPartPr>
              <p14:xfrm>
                <a:off x="10056707" y="5279307"/>
                <a:ext cx="172440" cy="111600"/>
              </p14:xfrm>
            </p:contentPart>
          </mc:Choice>
          <mc:Fallback>
            <p:pic>
              <p:nvPicPr>
                <p:cNvPr id="14365" name="Ink 14364">
                  <a:extLst>
                    <a:ext uri="{FF2B5EF4-FFF2-40B4-BE49-F238E27FC236}">
                      <a16:creationId xmlns:a16="http://schemas.microsoft.com/office/drawing/2014/main" id="{C1188FD4-3E76-D8D3-EB87-76610E694D5D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039067" y="5261307"/>
                  <a:ext cx="2080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4366" name="Ink 14365">
                  <a:extLst>
                    <a:ext uri="{FF2B5EF4-FFF2-40B4-BE49-F238E27FC236}">
                      <a16:creationId xmlns:a16="http://schemas.microsoft.com/office/drawing/2014/main" id="{48CBACBE-D8BE-C380-F679-71F731F6EEBA}"/>
                    </a:ext>
                  </a:extLst>
                </p14:cNvPr>
                <p14:cNvContentPartPr/>
                <p14:nvPr/>
              </p14:nvContentPartPr>
              <p14:xfrm>
                <a:off x="10118267" y="5292627"/>
                <a:ext cx="97560" cy="113040"/>
              </p14:xfrm>
            </p:contentPart>
          </mc:Choice>
          <mc:Fallback>
            <p:pic>
              <p:nvPicPr>
                <p:cNvPr id="14366" name="Ink 14365">
                  <a:extLst>
                    <a:ext uri="{FF2B5EF4-FFF2-40B4-BE49-F238E27FC236}">
                      <a16:creationId xmlns:a16="http://schemas.microsoft.com/office/drawing/2014/main" id="{48CBACBE-D8BE-C380-F679-71F731F6EEBA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100267" y="5274627"/>
                  <a:ext cx="1332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4367" name="Ink 14366">
                  <a:extLst>
                    <a:ext uri="{FF2B5EF4-FFF2-40B4-BE49-F238E27FC236}">
                      <a16:creationId xmlns:a16="http://schemas.microsoft.com/office/drawing/2014/main" id="{EA08D930-EF50-CD5B-3EF1-271858C66A37}"/>
                    </a:ext>
                  </a:extLst>
                </p14:cNvPr>
                <p14:cNvContentPartPr/>
                <p14:nvPr/>
              </p14:nvContentPartPr>
              <p14:xfrm>
                <a:off x="10341827" y="5230707"/>
                <a:ext cx="84600" cy="209520"/>
              </p14:xfrm>
            </p:contentPart>
          </mc:Choice>
          <mc:Fallback>
            <p:pic>
              <p:nvPicPr>
                <p:cNvPr id="14367" name="Ink 14366">
                  <a:extLst>
                    <a:ext uri="{FF2B5EF4-FFF2-40B4-BE49-F238E27FC236}">
                      <a16:creationId xmlns:a16="http://schemas.microsoft.com/office/drawing/2014/main" id="{EA08D930-EF50-CD5B-3EF1-271858C66A37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324187" y="5213067"/>
                  <a:ext cx="120240" cy="24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77" name="Group 14376">
            <a:extLst>
              <a:ext uri="{FF2B5EF4-FFF2-40B4-BE49-F238E27FC236}">
                <a16:creationId xmlns:a16="http://schemas.microsoft.com/office/drawing/2014/main" id="{CA422E35-D175-27BD-DA3C-91D2A9FC7430}"/>
              </a:ext>
            </a:extLst>
          </p:cNvPr>
          <p:cNvGrpSpPr/>
          <p:nvPr/>
        </p:nvGrpSpPr>
        <p:grpSpPr>
          <a:xfrm>
            <a:off x="10575107" y="5129187"/>
            <a:ext cx="984960" cy="324000"/>
            <a:chOff x="10575107" y="5129187"/>
            <a:chExt cx="984960" cy="32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4369" name="Ink 14368">
                  <a:extLst>
                    <a:ext uri="{FF2B5EF4-FFF2-40B4-BE49-F238E27FC236}">
                      <a16:creationId xmlns:a16="http://schemas.microsoft.com/office/drawing/2014/main" id="{4FDDECB9-5DFA-497D-EA21-3D5F2D900724}"/>
                    </a:ext>
                  </a:extLst>
                </p14:cNvPr>
                <p14:cNvContentPartPr/>
                <p14:nvPr/>
              </p14:nvContentPartPr>
              <p14:xfrm>
                <a:off x="10575107" y="5208747"/>
                <a:ext cx="240840" cy="182520"/>
              </p14:xfrm>
            </p:contentPart>
          </mc:Choice>
          <mc:Fallback>
            <p:pic>
              <p:nvPicPr>
                <p:cNvPr id="14369" name="Ink 14368">
                  <a:extLst>
                    <a:ext uri="{FF2B5EF4-FFF2-40B4-BE49-F238E27FC236}">
                      <a16:creationId xmlns:a16="http://schemas.microsoft.com/office/drawing/2014/main" id="{4FDDECB9-5DFA-497D-EA21-3D5F2D900724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557467" y="5190747"/>
                  <a:ext cx="27648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4370" name="Ink 14369">
                  <a:extLst>
                    <a:ext uri="{FF2B5EF4-FFF2-40B4-BE49-F238E27FC236}">
                      <a16:creationId xmlns:a16="http://schemas.microsoft.com/office/drawing/2014/main" id="{B1800420-CD67-5B70-FA83-7552B72F6C5A}"/>
                    </a:ext>
                  </a:extLst>
                </p14:cNvPr>
                <p14:cNvContentPartPr/>
                <p14:nvPr/>
              </p14:nvContentPartPr>
              <p14:xfrm>
                <a:off x="10912787" y="5355987"/>
                <a:ext cx="24480" cy="97200"/>
              </p14:xfrm>
            </p:contentPart>
          </mc:Choice>
          <mc:Fallback>
            <p:pic>
              <p:nvPicPr>
                <p:cNvPr id="14370" name="Ink 14369">
                  <a:extLst>
                    <a:ext uri="{FF2B5EF4-FFF2-40B4-BE49-F238E27FC236}">
                      <a16:creationId xmlns:a16="http://schemas.microsoft.com/office/drawing/2014/main" id="{B1800420-CD67-5B70-FA83-7552B72F6C5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895147" y="5337987"/>
                  <a:ext cx="6012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4371" name="Ink 14370">
                  <a:extLst>
                    <a:ext uri="{FF2B5EF4-FFF2-40B4-BE49-F238E27FC236}">
                      <a16:creationId xmlns:a16="http://schemas.microsoft.com/office/drawing/2014/main" id="{D969D86B-3191-D003-FD66-87FAFFA0D0FD}"/>
                    </a:ext>
                  </a:extLst>
                </p14:cNvPr>
                <p14:cNvContentPartPr/>
                <p14:nvPr/>
              </p14:nvContentPartPr>
              <p14:xfrm>
                <a:off x="11005667" y="5191467"/>
                <a:ext cx="271800" cy="207360"/>
              </p14:xfrm>
            </p:contentPart>
          </mc:Choice>
          <mc:Fallback>
            <p:pic>
              <p:nvPicPr>
                <p:cNvPr id="14371" name="Ink 14370">
                  <a:extLst>
                    <a:ext uri="{FF2B5EF4-FFF2-40B4-BE49-F238E27FC236}">
                      <a16:creationId xmlns:a16="http://schemas.microsoft.com/office/drawing/2014/main" id="{D969D86B-3191-D003-FD66-87FAFFA0D0FD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0987667" y="5173467"/>
                  <a:ext cx="307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4372" name="Ink 14371">
                  <a:extLst>
                    <a:ext uri="{FF2B5EF4-FFF2-40B4-BE49-F238E27FC236}">
                      <a16:creationId xmlns:a16="http://schemas.microsoft.com/office/drawing/2014/main" id="{61ABACF7-3B70-A12F-A69A-C9BC388CF16F}"/>
                    </a:ext>
                  </a:extLst>
                </p14:cNvPr>
                <p14:cNvContentPartPr/>
                <p14:nvPr/>
              </p14:nvContentPartPr>
              <p14:xfrm>
                <a:off x="11335067" y="5129187"/>
                <a:ext cx="225000" cy="280080"/>
              </p14:xfrm>
            </p:contentPart>
          </mc:Choice>
          <mc:Fallback>
            <p:pic>
              <p:nvPicPr>
                <p:cNvPr id="14372" name="Ink 14371">
                  <a:extLst>
                    <a:ext uri="{FF2B5EF4-FFF2-40B4-BE49-F238E27FC236}">
                      <a16:creationId xmlns:a16="http://schemas.microsoft.com/office/drawing/2014/main" id="{61ABACF7-3B70-A12F-A69A-C9BC388CF16F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1317067" y="5111547"/>
                  <a:ext cx="260640" cy="31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76" name="Group 14375">
            <a:extLst>
              <a:ext uri="{FF2B5EF4-FFF2-40B4-BE49-F238E27FC236}">
                <a16:creationId xmlns:a16="http://schemas.microsoft.com/office/drawing/2014/main" id="{E06CF71E-05B9-E046-EB81-9C3267D1CB71}"/>
              </a:ext>
            </a:extLst>
          </p:cNvPr>
          <p:cNvGrpSpPr/>
          <p:nvPr/>
        </p:nvGrpSpPr>
        <p:grpSpPr>
          <a:xfrm>
            <a:off x="9181907" y="5737227"/>
            <a:ext cx="684000" cy="309600"/>
            <a:chOff x="9181907" y="5737227"/>
            <a:chExt cx="684000" cy="309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4373" name="Ink 14372">
                  <a:extLst>
                    <a:ext uri="{FF2B5EF4-FFF2-40B4-BE49-F238E27FC236}">
                      <a16:creationId xmlns:a16="http://schemas.microsoft.com/office/drawing/2014/main" id="{E8E56D20-718C-015A-B60F-89EACE2C2505}"/>
                    </a:ext>
                  </a:extLst>
                </p14:cNvPr>
                <p14:cNvContentPartPr/>
                <p14:nvPr/>
              </p14:nvContentPartPr>
              <p14:xfrm>
                <a:off x="9182627" y="5873307"/>
                <a:ext cx="124560" cy="10440"/>
              </p14:xfrm>
            </p:contentPart>
          </mc:Choice>
          <mc:Fallback>
            <p:pic>
              <p:nvPicPr>
                <p:cNvPr id="14373" name="Ink 14372">
                  <a:extLst>
                    <a:ext uri="{FF2B5EF4-FFF2-40B4-BE49-F238E27FC236}">
                      <a16:creationId xmlns:a16="http://schemas.microsoft.com/office/drawing/2014/main" id="{E8E56D20-718C-015A-B60F-89EACE2C2505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9164627" y="5855667"/>
                  <a:ext cx="16020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4374" name="Ink 14373">
                  <a:extLst>
                    <a:ext uri="{FF2B5EF4-FFF2-40B4-BE49-F238E27FC236}">
                      <a16:creationId xmlns:a16="http://schemas.microsoft.com/office/drawing/2014/main" id="{859D94B0-5828-C7E5-AB1A-9EC0B2A314D9}"/>
                    </a:ext>
                  </a:extLst>
                </p14:cNvPr>
                <p14:cNvContentPartPr/>
                <p14:nvPr/>
              </p14:nvContentPartPr>
              <p14:xfrm>
                <a:off x="9181907" y="5969427"/>
                <a:ext cx="146160" cy="16200"/>
              </p14:xfrm>
            </p:contentPart>
          </mc:Choice>
          <mc:Fallback>
            <p:pic>
              <p:nvPicPr>
                <p:cNvPr id="14374" name="Ink 14373">
                  <a:extLst>
                    <a:ext uri="{FF2B5EF4-FFF2-40B4-BE49-F238E27FC236}">
                      <a16:creationId xmlns:a16="http://schemas.microsoft.com/office/drawing/2014/main" id="{859D94B0-5828-C7E5-AB1A-9EC0B2A314D9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164267" y="5951787"/>
                  <a:ext cx="18180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4375" name="Ink 14374">
                  <a:extLst>
                    <a:ext uri="{FF2B5EF4-FFF2-40B4-BE49-F238E27FC236}">
                      <a16:creationId xmlns:a16="http://schemas.microsoft.com/office/drawing/2014/main" id="{F1FFDB62-E623-F3E3-B66F-976A86C36311}"/>
                    </a:ext>
                  </a:extLst>
                </p14:cNvPr>
                <p14:cNvContentPartPr/>
                <p14:nvPr/>
              </p14:nvContentPartPr>
              <p14:xfrm>
                <a:off x="9491147" y="5737227"/>
                <a:ext cx="374760" cy="309600"/>
              </p14:xfrm>
            </p:contentPart>
          </mc:Choice>
          <mc:Fallback>
            <p:pic>
              <p:nvPicPr>
                <p:cNvPr id="14375" name="Ink 14374">
                  <a:extLst>
                    <a:ext uri="{FF2B5EF4-FFF2-40B4-BE49-F238E27FC236}">
                      <a16:creationId xmlns:a16="http://schemas.microsoft.com/office/drawing/2014/main" id="{F1FFDB62-E623-F3E3-B66F-976A86C3631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473507" y="5719587"/>
                  <a:ext cx="410400" cy="34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79" name="Group 14378">
            <a:extLst>
              <a:ext uri="{FF2B5EF4-FFF2-40B4-BE49-F238E27FC236}">
                <a16:creationId xmlns:a16="http://schemas.microsoft.com/office/drawing/2014/main" id="{66FA6BF3-DBF6-A10D-6213-255C6565D8E8}"/>
              </a:ext>
            </a:extLst>
          </p:cNvPr>
          <p:cNvGrpSpPr/>
          <p:nvPr/>
        </p:nvGrpSpPr>
        <p:grpSpPr>
          <a:xfrm>
            <a:off x="6097787" y="2293107"/>
            <a:ext cx="572400" cy="516600"/>
            <a:chOff x="6097787" y="2293107"/>
            <a:chExt cx="572400" cy="51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3B77823D-C0B2-99D7-F7AD-79558537718F}"/>
                    </a:ext>
                  </a:extLst>
                </p14:cNvPr>
                <p14:cNvContentPartPr/>
                <p14:nvPr/>
              </p14:nvContentPartPr>
              <p14:xfrm>
                <a:off x="6563267" y="2439987"/>
                <a:ext cx="90360" cy="21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3B77823D-C0B2-99D7-F7AD-79558537718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545627" y="2421987"/>
                  <a:ext cx="126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3BAF3B2-79CE-9518-20A1-B31FC0D5B3AA}"/>
                    </a:ext>
                  </a:extLst>
                </p14:cNvPr>
                <p14:cNvContentPartPr/>
                <p14:nvPr/>
              </p14:nvContentPartPr>
              <p14:xfrm>
                <a:off x="6533747" y="2567427"/>
                <a:ext cx="136440" cy="21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3BAF3B2-79CE-9518-20A1-B31FC0D5B3AA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516107" y="2549427"/>
                  <a:ext cx="1720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0070C496-4B6E-D444-36E7-8475D6F72D9F}"/>
                    </a:ext>
                  </a:extLst>
                </p14:cNvPr>
                <p14:cNvContentPartPr/>
                <p14:nvPr/>
              </p14:nvContentPartPr>
              <p14:xfrm>
                <a:off x="6097787" y="2293107"/>
                <a:ext cx="110160" cy="4266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0070C496-4B6E-D444-36E7-8475D6F72D9F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079787" y="2275107"/>
                  <a:ext cx="145800" cy="46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4378" name="Ink 14377">
                  <a:extLst>
                    <a:ext uri="{FF2B5EF4-FFF2-40B4-BE49-F238E27FC236}">
                      <a16:creationId xmlns:a16="http://schemas.microsoft.com/office/drawing/2014/main" id="{0F3B2F1F-F2D1-AC7A-9EBD-EFE0D65D730C}"/>
                    </a:ext>
                  </a:extLst>
                </p14:cNvPr>
                <p14:cNvContentPartPr/>
                <p14:nvPr/>
              </p14:nvContentPartPr>
              <p14:xfrm>
                <a:off x="6287147" y="2641227"/>
                <a:ext cx="152640" cy="168480"/>
              </p14:xfrm>
            </p:contentPart>
          </mc:Choice>
          <mc:Fallback>
            <p:pic>
              <p:nvPicPr>
                <p:cNvPr id="14378" name="Ink 14377">
                  <a:extLst>
                    <a:ext uri="{FF2B5EF4-FFF2-40B4-BE49-F238E27FC236}">
                      <a16:creationId xmlns:a16="http://schemas.microsoft.com/office/drawing/2014/main" id="{0F3B2F1F-F2D1-AC7A-9EBD-EFE0D65D730C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6269507" y="2623587"/>
                  <a:ext cx="188280" cy="20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81" name="Group 14380">
            <a:extLst>
              <a:ext uri="{FF2B5EF4-FFF2-40B4-BE49-F238E27FC236}">
                <a16:creationId xmlns:a16="http://schemas.microsoft.com/office/drawing/2014/main" id="{769D8EF8-EFB0-8436-56ED-41B6C93CC624}"/>
              </a:ext>
            </a:extLst>
          </p:cNvPr>
          <p:cNvGrpSpPr/>
          <p:nvPr/>
        </p:nvGrpSpPr>
        <p:grpSpPr>
          <a:xfrm>
            <a:off x="6335747" y="4060347"/>
            <a:ext cx="408600" cy="299880"/>
            <a:chOff x="6335747" y="4060347"/>
            <a:chExt cx="408600" cy="29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4344" name="Ink 14343">
                  <a:extLst>
                    <a:ext uri="{FF2B5EF4-FFF2-40B4-BE49-F238E27FC236}">
                      <a16:creationId xmlns:a16="http://schemas.microsoft.com/office/drawing/2014/main" id="{38D7C639-7F1E-A22A-23AF-209218080AA0}"/>
                    </a:ext>
                  </a:extLst>
                </p14:cNvPr>
                <p14:cNvContentPartPr/>
                <p14:nvPr/>
              </p14:nvContentPartPr>
              <p14:xfrm>
                <a:off x="6609707" y="4060347"/>
                <a:ext cx="100440" cy="18360"/>
              </p14:xfrm>
            </p:contentPart>
          </mc:Choice>
          <mc:Fallback>
            <p:pic>
              <p:nvPicPr>
                <p:cNvPr id="14344" name="Ink 14343">
                  <a:extLst>
                    <a:ext uri="{FF2B5EF4-FFF2-40B4-BE49-F238E27FC236}">
                      <a16:creationId xmlns:a16="http://schemas.microsoft.com/office/drawing/2014/main" id="{38D7C639-7F1E-A22A-23AF-209218080AA0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6592067" y="4042707"/>
                  <a:ext cx="13608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4345" name="Ink 14344">
                  <a:extLst>
                    <a:ext uri="{FF2B5EF4-FFF2-40B4-BE49-F238E27FC236}">
                      <a16:creationId xmlns:a16="http://schemas.microsoft.com/office/drawing/2014/main" id="{706D2F8A-C929-FC1C-CCB6-7CCE7F633BBF}"/>
                    </a:ext>
                  </a:extLst>
                </p14:cNvPr>
                <p14:cNvContentPartPr/>
                <p14:nvPr/>
              </p14:nvContentPartPr>
              <p14:xfrm>
                <a:off x="6646067" y="4198227"/>
                <a:ext cx="98280" cy="6480"/>
              </p14:xfrm>
            </p:contentPart>
          </mc:Choice>
          <mc:Fallback>
            <p:pic>
              <p:nvPicPr>
                <p:cNvPr id="14345" name="Ink 14344">
                  <a:extLst>
                    <a:ext uri="{FF2B5EF4-FFF2-40B4-BE49-F238E27FC236}">
                      <a16:creationId xmlns:a16="http://schemas.microsoft.com/office/drawing/2014/main" id="{706D2F8A-C929-FC1C-CCB6-7CCE7F633BBF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6628427" y="4180227"/>
                  <a:ext cx="1339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4380" name="Ink 14379">
                  <a:extLst>
                    <a:ext uri="{FF2B5EF4-FFF2-40B4-BE49-F238E27FC236}">
                      <a16:creationId xmlns:a16="http://schemas.microsoft.com/office/drawing/2014/main" id="{15B40D31-92C5-C3D4-463D-AA84C48B8926}"/>
                    </a:ext>
                  </a:extLst>
                </p14:cNvPr>
                <p14:cNvContentPartPr/>
                <p14:nvPr/>
              </p14:nvContentPartPr>
              <p14:xfrm>
                <a:off x="6335747" y="4153947"/>
                <a:ext cx="259200" cy="206280"/>
              </p14:xfrm>
            </p:contentPart>
          </mc:Choice>
          <mc:Fallback>
            <p:pic>
              <p:nvPicPr>
                <p:cNvPr id="14380" name="Ink 14379">
                  <a:extLst>
                    <a:ext uri="{FF2B5EF4-FFF2-40B4-BE49-F238E27FC236}">
                      <a16:creationId xmlns:a16="http://schemas.microsoft.com/office/drawing/2014/main" id="{15B40D31-92C5-C3D4-463D-AA84C48B892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6317747" y="4135947"/>
                  <a:ext cx="294840" cy="241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1445912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167</TotalTime>
  <Words>2261</Words>
  <Application>Microsoft Macintosh PowerPoint</Application>
  <PresentationFormat>Widescreen</PresentationFormat>
  <Paragraphs>396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45" baseType="lpstr">
      <vt:lpstr>cmmi10</vt:lpstr>
      <vt:lpstr>Arial</vt:lpstr>
      <vt:lpstr>Calibri</vt:lpstr>
      <vt:lpstr>Cambria</vt:lpstr>
      <vt:lpstr>Cambria Math</vt:lpstr>
      <vt:lpstr>Gill Sans MT</vt:lpstr>
      <vt:lpstr>Times New Roman</vt:lpstr>
      <vt:lpstr>Wingdings 2</vt:lpstr>
      <vt:lpstr>Dividend</vt:lpstr>
      <vt:lpstr>Document</vt:lpstr>
      <vt:lpstr>VISIO</vt:lpstr>
      <vt:lpstr>Worksheet</vt:lpstr>
      <vt:lpstr>Bitmap Image</vt:lpstr>
      <vt:lpstr>Measures</vt:lpstr>
      <vt:lpstr>Data Quality </vt:lpstr>
      <vt:lpstr>Similarity and Dissimilarity Measures</vt:lpstr>
      <vt:lpstr>Euclidean Distance</vt:lpstr>
      <vt:lpstr>Euclidean Distance</vt:lpstr>
      <vt:lpstr>Euclidean Distance</vt:lpstr>
      <vt:lpstr>Minkowski Distance</vt:lpstr>
      <vt:lpstr>Minkowski Distance: Examples</vt:lpstr>
      <vt:lpstr>Example for Different Distanc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PowerPoint Present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316</cp:revision>
  <dcterms:created xsi:type="dcterms:W3CDTF">2021-01-19T23:36:07Z</dcterms:created>
  <dcterms:modified xsi:type="dcterms:W3CDTF">2022-09-14T18:16:42Z</dcterms:modified>
</cp:coreProperties>
</file>